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7" r:id="rId3"/>
    <p:sldId id="259" r:id="rId4"/>
    <p:sldId id="271" r:id="rId5"/>
    <p:sldId id="258" r:id="rId6"/>
    <p:sldId id="260" r:id="rId7"/>
    <p:sldId id="269" r:id="rId8"/>
    <p:sldId id="264" r:id="rId9"/>
    <p:sldId id="272" r:id="rId10"/>
    <p:sldId id="273" r:id="rId11"/>
    <p:sldId id="275" r:id="rId12"/>
    <p:sldId id="276" r:id="rId13"/>
    <p:sldId id="277" r:id="rId14"/>
    <p:sldId id="278" r:id="rId15"/>
    <p:sldId id="266" r:id="rId16"/>
    <p:sldId id="270" r:id="rId17"/>
    <p:sldId id="268" r:id="rId18"/>
    <p:sldId id="267" r:id="rId19"/>
  </p:sldIdLst>
  <p:sldSz cx="9144000" cy="6858000" type="screen4x3"/>
  <p:notesSz cx="6946900" cy="9283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5D84"/>
    <a:srgbClr val="004080"/>
    <a:srgbClr val="99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0" autoAdjust="0"/>
    <p:restoredTop sz="90847" autoAdjust="0"/>
  </p:normalViewPr>
  <p:slideViewPr>
    <p:cSldViewPr>
      <p:cViewPr>
        <p:scale>
          <a:sx n="100" d="100"/>
          <a:sy n="100" d="100"/>
        </p:scale>
        <p:origin x="-660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7E88A6F-237E-4140-86EF-D29172D1D721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31C86CB1-533A-4D72-B961-35B1B537723D}">
      <dgm:prSet/>
      <dgm:spPr>
        <a:solidFill>
          <a:srgbClr val="005D84"/>
        </a:solidFill>
      </dgm:spPr>
      <dgm:t>
        <a:bodyPr/>
        <a:lstStyle/>
        <a:p>
          <a:pPr rtl="0"/>
          <a:r>
            <a:rPr lang="de-DE" dirty="0" smtClean="0"/>
            <a:t>Vorstellung der </a:t>
          </a:r>
          <a:r>
            <a:rPr lang="de-DE" dirty="0" err="1" smtClean="0"/>
            <a:t>proAD</a:t>
          </a:r>
          <a:r>
            <a:rPr lang="de-DE" dirty="0" smtClean="0"/>
            <a:t> AG</a:t>
          </a:r>
          <a:endParaRPr lang="de-DE" dirty="0"/>
        </a:p>
      </dgm:t>
    </dgm:pt>
    <dgm:pt modelId="{C8A0E8A3-A313-4D31-A0D3-4BB6766B29CB}" type="parTrans" cxnId="{6D64F3DA-D4D9-4246-939A-E67D3F72C7D1}">
      <dgm:prSet/>
      <dgm:spPr/>
      <dgm:t>
        <a:bodyPr/>
        <a:lstStyle/>
        <a:p>
          <a:endParaRPr lang="de-DE"/>
        </a:p>
      </dgm:t>
    </dgm:pt>
    <dgm:pt modelId="{ACE88D5A-E286-4DC1-9414-6285474318D5}" type="sibTrans" cxnId="{6D64F3DA-D4D9-4246-939A-E67D3F72C7D1}">
      <dgm:prSet/>
      <dgm:spPr/>
      <dgm:t>
        <a:bodyPr/>
        <a:lstStyle/>
        <a:p>
          <a:endParaRPr lang="de-DE"/>
        </a:p>
      </dgm:t>
    </dgm:pt>
    <dgm:pt modelId="{F0D6C0FE-E5AD-40EA-B1E2-2FE3DF2EE425}">
      <dgm:prSet/>
      <dgm:spPr>
        <a:solidFill>
          <a:srgbClr val="005D84"/>
        </a:solidFill>
      </dgm:spPr>
      <dgm:t>
        <a:bodyPr/>
        <a:lstStyle/>
        <a:p>
          <a:pPr rtl="0"/>
          <a:r>
            <a:rPr lang="de-DE" dirty="0" smtClean="0"/>
            <a:t>Problemstellung</a:t>
          </a:r>
          <a:endParaRPr lang="de-DE" dirty="0"/>
        </a:p>
      </dgm:t>
    </dgm:pt>
    <dgm:pt modelId="{0BF07C24-896E-425D-B846-93AB2FDFF163}" type="parTrans" cxnId="{66FBD662-FF02-4192-95D1-0F302D868B11}">
      <dgm:prSet/>
      <dgm:spPr/>
      <dgm:t>
        <a:bodyPr/>
        <a:lstStyle/>
        <a:p>
          <a:endParaRPr lang="de-DE"/>
        </a:p>
      </dgm:t>
    </dgm:pt>
    <dgm:pt modelId="{C6A3DD7A-A4E2-44DF-813C-A03E27135BC0}" type="sibTrans" cxnId="{66FBD662-FF02-4192-95D1-0F302D868B11}">
      <dgm:prSet/>
      <dgm:spPr/>
      <dgm:t>
        <a:bodyPr/>
        <a:lstStyle/>
        <a:p>
          <a:endParaRPr lang="de-DE"/>
        </a:p>
      </dgm:t>
    </dgm:pt>
    <dgm:pt modelId="{D567A728-B38D-482E-806B-CDCCE30AEEDE}">
      <dgm:prSet/>
      <dgm:spPr>
        <a:solidFill>
          <a:srgbClr val="005D84"/>
        </a:solidFill>
      </dgm:spPr>
      <dgm:t>
        <a:bodyPr/>
        <a:lstStyle/>
        <a:p>
          <a:pPr rtl="0"/>
          <a:r>
            <a:rPr lang="de-DE" dirty="0" smtClean="0"/>
            <a:t>Module</a:t>
          </a:r>
          <a:endParaRPr lang="de-DE" dirty="0"/>
        </a:p>
      </dgm:t>
    </dgm:pt>
    <dgm:pt modelId="{0C584FAB-8A9A-4096-8B31-9DD3B567FCE3}" type="parTrans" cxnId="{12A30121-5C22-4DE6-BADA-27CBF3A35A6A}">
      <dgm:prSet/>
      <dgm:spPr/>
      <dgm:t>
        <a:bodyPr/>
        <a:lstStyle/>
        <a:p>
          <a:endParaRPr lang="de-DE"/>
        </a:p>
      </dgm:t>
    </dgm:pt>
    <dgm:pt modelId="{97B00113-82FC-432B-9D79-1106684BE538}" type="sibTrans" cxnId="{12A30121-5C22-4DE6-BADA-27CBF3A35A6A}">
      <dgm:prSet/>
      <dgm:spPr/>
      <dgm:t>
        <a:bodyPr/>
        <a:lstStyle/>
        <a:p>
          <a:endParaRPr lang="de-DE"/>
        </a:p>
      </dgm:t>
    </dgm:pt>
    <dgm:pt modelId="{AD8DDEA0-1BEF-4EDA-BF85-921D79A40F1B}">
      <dgm:prSet/>
      <dgm:spPr/>
      <dgm:t>
        <a:bodyPr/>
        <a:lstStyle/>
        <a:p>
          <a:pPr rtl="0"/>
          <a:r>
            <a:rPr lang="de-DE" dirty="0" smtClean="0"/>
            <a:t>Modul 1 - freie Mitarbeiter</a:t>
          </a:r>
          <a:endParaRPr lang="de-DE" dirty="0"/>
        </a:p>
      </dgm:t>
    </dgm:pt>
    <dgm:pt modelId="{AEED4CB5-8685-43C3-8245-E5C59DC54F7D}" type="parTrans" cxnId="{A5D8FEB9-1C28-440C-8506-9378E1B7EDCC}">
      <dgm:prSet/>
      <dgm:spPr/>
      <dgm:t>
        <a:bodyPr/>
        <a:lstStyle/>
        <a:p>
          <a:endParaRPr lang="de-DE"/>
        </a:p>
      </dgm:t>
    </dgm:pt>
    <dgm:pt modelId="{CA1F4F4F-9869-46D3-98A4-60DAAF70B691}" type="sibTrans" cxnId="{A5D8FEB9-1C28-440C-8506-9378E1B7EDCC}">
      <dgm:prSet/>
      <dgm:spPr/>
      <dgm:t>
        <a:bodyPr/>
        <a:lstStyle/>
        <a:p>
          <a:endParaRPr lang="de-DE"/>
        </a:p>
      </dgm:t>
    </dgm:pt>
    <dgm:pt modelId="{11BC44F4-1179-4108-A23B-0337FAE0E628}">
      <dgm:prSet/>
      <dgm:spPr/>
      <dgm:t>
        <a:bodyPr/>
        <a:lstStyle/>
        <a:p>
          <a:pPr rtl="0"/>
          <a:r>
            <a:rPr lang="de-DE" dirty="0" smtClean="0"/>
            <a:t>Modul 2 - Kurse</a:t>
          </a:r>
          <a:endParaRPr lang="de-DE" dirty="0"/>
        </a:p>
      </dgm:t>
    </dgm:pt>
    <dgm:pt modelId="{2E12D21B-5286-48C6-B653-48DA2F93EDCB}" type="parTrans" cxnId="{BAF60BF0-9F9B-4FA6-9952-8F48AFD43754}">
      <dgm:prSet/>
      <dgm:spPr/>
      <dgm:t>
        <a:bodyPr/>
        <a:lstStyle/>
        <a:p>
          <a:endParaRPr lang="de-DE"/>
        </a:p>
      </dgm:t>
    </dgm:pt>
    <dgm:pt modelId="{B0BA4506-E44F-4D0E-A226-39EB23C2302B}" type="sibTrans" cxnId="{BAF60BF0-9F9B-4FA6-9952-8F48AFD43754}">
      <dgm:prSet/>
      <dgm:spPr/>
      <dgm:t>
        <a:bodyPr/>
        <a:lstStyle/>
        <a:p>
          <a:endParaRPr lang="de-DE"/>
        </a:p>
      </dgm:t>
    </dgm:pt>
    <dgm:pt modelId="{42E6A5C9-EFBB-48B2-AB1E-41548695CB66}">
      <dgm:prSet/>
      <dgm:spPr/>
      <dgm:t>
        <a:bodyPr/>
        <a:lstStyle/>
        <a:p>
          <a:pPr rtl="0"/>
          <a:r>
            <a:rPr lang="de-DE" dirty="0" smtClean="0"/>
            <a:t>Modul 3 – Material</a:t>
          </a:r>
          <a:endParaRPr lang="de-DE" dirty="0"/>
        </a:p>
      </dgm:t>
    </dgm:pt>
    <dgm:pt modelId="{659735AD-CF76-4C9E-A10D-30E210DE85BA}" type="parTrans" cxnId="{B6E4BD7E-1BBE-4B71-B943-21EB9CC4E7CA}">
      <dgm:prSet/>
      <dgm:spPr/>
      <dgm:t>
        <a:bodyPr/>
        <a:lstStyle/>
        <a:p>
          <a:endParaRPr lang="de-DE"/>
        </a:p>
      </dgm:t>
    </dgm:pt>
    <dgm:pt modelId="{2DACDC7E-FF72-4C3B-9984-66FB12DFC6B7}" type="sibTrans" cxnId="{B6E4BD7E-1BBE-4B71-B943-21EB9CC4E7CA}">
      <dgm:prSet/>
      <dgm:spPr/>
      <dgm:t>
        <a:bodyPr/>
        <a:lstStyle/>
        <a:p>
          <a:endParaRPr lang="de-DE"/>
        </a:p>
      </dgm:t>
    </dgm:pt>
    <dgm:pt modelId="{AFF374DE-7551-49B8-A544-4A9C3ECAD8C8}">
      <dgm:prSet/>
      <dgm:spPr/>
      <dgm:t>
        <a:bodyPr/>
        <a:lstStyle/>
        <a:p>
          <a:pPr rtl="0"/>
          <a:r>
            <a:rPr lang="de-DE" dirty="0" smtClean="0"/>
            <a:t>Modul 4 – Kunden</a:t>
          </a:r>
          <a:endParaRPr lang="de-DE" dirty="0"/>
        </a:p>
      </dgm:t>
    </dgm:pt>
    <dgm:pt modelId="{ECB09FD9-E001-4CD7-BC65-BE5E9E829C8B}" type="parTrans" cxnId="{5A9989E0-0B21-4B9F-BB97-34AAF0D5994F}">
      <dgm:prSet/>
      <dgm:spPr/>
      <dgm:t>
        <a:bodyPr/>
        <a:lstStyle/>
        <a:p>
          <a:endParaRPr lang="de-DE"/>
        </a:p>
      </dgm:t>
    </dgm:pt>
    <dgm:pt modelId="{BECAEA7A-5962-4F13-AEED-776FE50F949A}" type="sibTrans" cxnId="{5A9989E0-0B21-4B9F-BB97-34AAF0D5994F}">
      <dgm:prSet/>
      <dgm:spPr/>
      <dgm:t>
        <a:bodyPr/>
        <a:lstStyle/>
        <a:p>
          <a:endParaRPr lang="de-DE"/>
        </a:p>
      </dgm:t>
    </dgm:pt>
    <dgm:pt modelId="{3723CB0D-19E4-42A0-9D24-4B872493833F}">
      <dgm:prSet/>
      <dgm:spPr>
        <a:solidFill>
          <a:srgbClr val="005D84"/>
        </a:solidFill>
      </dgm:spPr>
      <dgm:t>
        <a:bodyPr/>
        <a:lstStyle/>
        <a:p>
          <a:pPr rtl="0"/>
          <a:r>
            <a:rPr lang="de-DE" dirty="0" smtClean="0"/>
            <a:t>Ausblick</a:t>
          </a:r>
          <a:endParaRPr lang="de-DE" dirty="0"/>
        </a:p>
      </dgm:t>
    </dgm:pt>
    <dgm:pt modelId="{97A81852-03BC-4EDA-AB61-C6E89AF6F794}" type="parTrans" cxnId="{5CF4B8E9-E954-4BE5-854F-AAB4D1C797AE}">
      <dgm:prSet/>
      <dgm:spPr/>
      <dgm:t>
        <a:bodyPr/>
        <a:lstStyle/>
        <a:p>
          <a:endParaRPr lang="de-DE"/>
        </a:p>
      </dgm:t>
    </dgm:pt>
    <dgm:pt modelId="{87761506-AEDD-4663-B489-3B066DF1A9A0}" type="sibTrans" cxnId="{5CF4B8E9-E954-4BE5-854F-AAB4D1C797AE}">
      <dgm:prSet/>
      <dgm:spPr/>
      <dgm:t>
        <a:bodyPr/>
        <a:lstStyle/>
        <a:p>
          <a:endParaRPr lang="de-DE"/>
        </a:p>
      </dgm:t>
    </dgm:pt>
    <dgm:pt modelId="{F878A66C-1766-4F58-804F-9D012DAE7C07}" type="pres">
      <dgm:prSet presAssocID="{C7E88A6F-237E-4140-86EF-D29172D1D72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A159D6E1-24F8-46BD-9E13-86FA88A9C82B}" type="pres">
      <dgm:prSet presAssocID="{31C86CB1-533A-4D72-B961-35B1B537723D}" presName="linNode" presStyleCnt="0"/>
      <dgm:spPr/>
    </dgm:pt>
    <dgm:pt modelId="{D362BA95-E3F8-42CA-89D7-5243E1FF2E8D}" type="pres">
      <dgm:prSet presAssocID="{31C86CB1-533A-4D72-B961-35B1B537723D}" presName="parentText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0A9D488-6C81-42B3-AFAE-4BED6B063B6A}" type="pres">
      <dgm:prSet presAssocID="{ACE88D5A-E286-4DC1-9414-6285474318D5}" presName="sp" presStyleCnt="0"/>
      <dgm:spPr/>
    </dgm:pt>
    <dgm:pt modelId="{5697DB4B-4414-49F8-8A6F-0AFA6538881E}" type="pres">
      <dgm:prSet presAssocID="{F0D6C0FE-E5AD-40EA-B1E2-2FE3DF2EE425}" presName="linNode" presStyleCnt="0"/>
      <dgm:spPr/>
    </dgm:pt>
    <dgm:pt modelId="{C8219A80-0C91-42AB-9FB0-EBDBA5115E52}" type="pres">
      <dgm:prSet presAssocID="{F0D6C0FE-E5AD-40EA-B1E2-2FE3DF2EE425}" presName="parentText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579E59D-48BD-4488-AE16-A8048B3A7350}" type="pres">
      <dgm:prSet presAssocID="{C6A3DD7A-A4E2-44DF-813C-A03E27135BC0}" presName="sp" presStyleCnt="0"/>
      <dgm:spPr/>
    </dgm:pt>
    <dgm:pt modelId="{EAD13643-6659-4F96-AFFD-559A13A64F7E}" type="pres">
      <dgm:prSet presAssocID="{D567A728-B38D-482E-806B-CDCCE30AEEDE}" presName="linNode" presStyleCnt="0"/>
      <dgm:spPr/>
    </dgm:pt>
    <dgm:pt modelId="{C365AFFF-D81B-4910-A88C-A7A04F30F1F4}" type="pres">
      <dgm:prSet presAssocID="{D567A728-B38D-482E-806B-CDCCE30AEEDE}" presName="parentText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41FA47E-DB6C-43C0-A39D-DA16DAF863BA}" type="pres">
      <dgm:prSet presAssocID="{D567A728-B38D-482E-806B-CDCCE30AEEDE}" presName="descendantText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08DFC42-CA27-4D63-A13C-CBA896E8D892}" type="pres">
      <dgm:prSet presAssocID="{97B00113-82FC-432B-9D79-1106684BE538}" presName="sp" presStyleCnt="0"/>
      <dgm:spPr/>
    </dgm:pt>
    <dgm:pt modelId="{D35BB69C-A699-41D8-9D2A-A619EA2F25A3}" type="pres">
      <dgm:prSet presAssocID="{3723CB0D-19E4-42A0-9D24-4B872493833F}" presName="linNode" presStyleCnt="0"/>
      <dgm:spPr/>
    </dgm:pt>
    <dgm:pt modelId="{64D5474D-28A4-4B09-829A-D3492895A154}" type="pres">
      <dgm:prSet presAssocID="{3723CB0D-19E4-42A0-9D24-4B872493833F}" presName="parentText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D6707B5-8E73-406B-B4B7-CC96B45DE344}" type="presOf" srcId="{11BC44F4-1179-4108-A23B-0337FAE0E628}" destId="{B41FA47E-DB6C-43C0-A39D-DA16DAF863BA}" srcOrd="0" destOrd="1" presId="urn:microsoft.com/office/officeart/2005/8/layout/vList5"/>
    <dgm:cxn modelId="{E72DE2C2-DC5E-429A-9097-43AE16DE9F23}" type="presOf" srcId="{D567A728-B38D-482E-806B-CDCCE30AEEDE}" destId="{C365AFFF-D81B-4910-A88C-A7A04F30F1F4}" srcOrd="0" destOrd="0" presId="urn:microsoft.com/office/officeart/2005/8/layout/vList5"/>
    <dgm:cxn modelId="{5A9989E0-0B21-4B9F-BB97-34AAF0D5994F}" srcId="{D567A728-B38D-482E-806B-CDCCE30AEEDE}" destId="{AFF374DE-7551-49B8-A544-4A9C3ECAD8C8}" srcOrd="3" destOrd="0" parTransId="{ECB09FD9-E001-4CD7-BC65-BE5E9E829C8B}" sibTransId="{BECAEA7A-5962-4F13-AEED-776FE50F949A}"/>
    <dgm:cxn modelId="{BAF60BF0-9F9B-4FA6-9952-8F48AFD43754}" srcId="{D567A728-B38D-482E-806B-CDCCE30AEEDE}" destId="{11BC44F4-1179-4108-A23B-0337FAE0E628}" srcOrd="1" destOrd="0" parTransId="{2E12D21B-5286-48C6-B653-48DA2F93EDCB}" sibTransId="{B0BA4506-E44F-4D0E-A226-39EB23C2302B}"/>
    <dgm:cxn modelId="{DD28EFD2-C168-4ECF-904D-A7880105D28D}" type="presOf" srcId="{42E6A5C9-EFBB-48B2-AB1E-41548695CB66}" destId="{B41FA47E-DB6C-43C0-A39D-DA16DAF863BA}" srcOrd="0" destOrd="2" presId="urn:microsoft.com/office/officeart/2005/8/layout/vList5"/>
    <dgm:cxn modelId="{5CF4B8E9-E954-4BE5-854F-AAB4D1C797AE}" srcId="{C7E88A6F-237E-4140-86EF-D29172D1D721}" destId="{3723CB0D-19E4-42A0-9D24-4B872493833F}" srcOrd="3" destOrd="0" parTransId="{97A81852-03BC-4EDA-AB61-C6E89AF6F794}" sibTransId="{87761506-AEDD-4663-B489-3B066DF1A9A0}"/>
    <dgm:cxn modelId="{B6E4BD7E-1BBE-4B71-B943-21EB9CC4E7CA}" srcId="{D567A728-B38D-482E-806B-CDCCE30AEEDE}" destId="{42E6A5C9-EFBB-48B2-AB1E-41548695CB66}" srcOrd="2" destOrd="0" parTransId="{659735AD-CF76-4C9E-A10D-30E210DE85BA}" sibTransId="{2DACDC7E-FF72-4C3B-9984-66FB12DFC6B7}"/>
    <dgm:cxn modelId="{12A30121-5C22-4DE6-BADA-27CBF3A35A6A}" srcId="{C7E88A6F-237E-4140-86EF-D29172D1D721}" destId="{D567A728-B38D-482E-806B-CDCCE30AEEDE}" srcOrd="2" destOrd="0" parTransId="{0C584FAB-8A9A-4096-8B31-9DD3B567FCE3}" sibTransId="{97B00113-82FC-432B-9D79-1106684BE538}"/>
    <dgm:cxn modelId="{30AA067E-0218-407D-901E-0D7253208ECA}" type="presOf" srcId="{3723CB0D-19E4-42A0-9D24-4B872493833F}" destId="{64D5474D-28A4-4B09-829A-D3492895A154}" srcOrd="0" destOrd="0" presId="urn:microsoft.com/office/officeart/2005/8/layout/vList5"/>
    <dgm:cxn modelId="{50CD6DC0-43DD-42F9-AE48-F1832A1A74B1}" type="presOf" srcId="{C7E88A6F-237E-4140-86EF-D29172D1D721}" destId="{F878A66C-1766-4F58-804F-9D012DAE7C07}" srcOrd="0" destOrd="0" presId="urn:microsoft.com/office/officeart/2005/8/layout/vList5"/>
    <dgm:cxn modelId="{03FA7E4F-3582-412C-85BD-E9C0DB170E45}" type="presOf" srcId="{F0D6C0FE-E5AD-40EA-B1E2-2FE3DF2EE425}" destId="{C8219A80-0C91-42AB-9FB0-EBDBA5115E52}" srcOrd="0" destOrd="0" presId="urn:microsoft.com/office/officeart/2005/8/layout/vList5"/>
    <dgm:cxn modelId="{66FBD662-FF02-4192-95D1-0F302D868B11}" srcId="{C7E88A6F-237E-4140-86EF-D29172D1D721}" destId="{F0D6C0FE-E5AD-40EA-B1E2-2FE3DF2EE425}" srcOrd="1" destOrd="0" parTransId="{0BF07C24-896E-425D-B846-93AB2FDFF163}" sibTransId="{C6A3DD7A-A4E2-44DF-813C-A03E27135BC0}"/>
    <dgm:cxn modelId="{6D64F3DA-D4D9-4246-939A-E67D3F72C7D1}" srcId="{C7E88A6F-237E-4140-86EF-D29172D1D721}" destId="{31C86CB1-533A-4D72-B961-35B1B537723D}" srcOrd="0" destOrd="0" parTransId="{C8A0E8A3-A313-4D31-A0D3-4BB6766B29CB}" sibTransId="{ACE88D5A-E286-4DC1-9414-6285474318D5}"/>
    <dgm:cxn modelId="{04CB393C-6B74-463F-BEBD-D4DE6954AEF3}" type="presOf" srcId="{31C86CB1-533A-4D72-B961-35B1B537723D}" destId="{D362BA95-E3F8-42CA-89D7-5243E1FF2E8D}" srcOrd="0" destOrd="0" presId="urn:microsoft.com/office/officeart/2005/8/layout/vList5"/>
    <dgm:cxn modelId="{A5D8FEB9-1C28-440C-8506-9378E1B7EDCC}" srcId="{D567A728-B38D-482E-806B-CDCCE30AEEDE}" destId="{AD8DDEA0-1BEF-4EDA-BF85-921D79A40F1B}" srcOrd="0" destOrd="0" parTransId="{AEED4CB5-8685-43C3-8245-E5C59DC54F7D}" sibTransId="{CA1F4F4F-9869-46D3-98A4-60DAAF70B691}"/>
    <dgm:cxn modelId="{EE15E3FA-9705-4F88-A27D-5F9A9EA655DE}" type="presOf" srcId="{AFF374DE-7551-49B8-A544-4A9C3ECAD8C8}" destId="{B41FA47E-DB6C-43C0-A39D-DA16DAF863BA}" srcOrd="0" destOrd="3" presId="urn:microsoft.com/office/officeart/2005/8/layout/vList5"/>
    <dgm:cxn modelId="{006DABA1-F1F2-4F85-954A-0A874321CC72}" type="presOf" srcId="{AD8DDEA0-1BEF-4EDA-BF85-921D79A40F1B}" destId="{B41FA47E-DB6C-43C0-A39D-DA16DAF863BA}" srcOrd="0" destOrd="0" presId="urn:microsoft.com/office/officeart/2005/8/layout/vList5"/>
    <dgm:cxn modelId="{B27FFA75-7954-4CD1-8A6F-09714041B6E9}" type="presParOf" srcId="{F878A66C-1766-4F58-804F-9D012DAE7C07}" destId="{A159D6E1-24F8-46BD-9E13-86FA88A9C82B}" srcOrd="0" destOrd="0" presId="urn:microsoft.com/office/officeart/2005/8/layout/vList5"/>
    <dgm:cxn modelId="{5AEABCD4-E1BE-4BFF-A905-D5927276D63B}" type="presParOf" srcId="{A159D6E1-24F8-46BD-9E13-86FA88A9C82B}" destId="{D362BA95-E3F8-42CA-89D7-5243E1FF2E8D}" srcOrd="0" destOrd="0" presId="urn:microsoft.com/office/officeart/2005/8/layout/vList5"/>
    <dgm:cxn modelId="{555BE206-0129-4998-9072-BBF4E23A50F4}" type="presParOf" srcId="{F878A66C-1766-4F58-804F-9D012DAE7C07}" destId="{80A9D488-6C81-42B3-AFAE-4BED6B063B6A}" srcOrd="1" destOrd="0" presId="urn:microsoft.com/office/officeart/2005/8/layout/vList5"/>
    <dgm:cxn modelId="{2884569F-EF96-496D-9CBE-464D95DA65F8}" type="presParOf" srcId="{F878A66C-1766-4F58-804F-9D012DAE7C07}" destId="{5697DB4B-4414-49F8-8A6F-0AFA6538881E}" srcOrd="2" destOrd="0" presId="urn:microsoft.com/office/officeart/2005/8/layout/vList5"/>
    <dgm:cxn modelId="{1239FA4D-B740-44D3-9465-11D6028B6ECC}" type="presParOf" srcId="{5697DB4B-4414-49F8-8A6F-0AFA6538881E}" destId="{C8219A80-0C91-42AB-9FB0-EBDBA5115E52}" srcOrd="0" destOrd="0" presId="urn:microsoft.com/office/officeart/2005/8/layout/vList5"/>
    <dgm:cxn modelId="{ECA499CA-CB32-48A0-982D-F557ABA66681}" type="presParOf" srcId="{F878A66C-1766-4F58-804F-9D012DAE7C07}" destId="{D579E59D-48BD-4488-AE16-A8048B3A7350}" srcOrd="3" destOrd="0" presId="urn:microsoft.com/office/officeart/2005/8/layout/vList5"/>
    <dgm:cxn modelId="{399CCBD4-2FE8-4F96-B99C-758B0F07F878}" type="presParOf" srcId="{F878A66C-1766-4F58-804F-9D012DAE7C07}" destId="{EAD13643-6659-4F96-AFFD-559A13A64F7E}" srcOrd="4" destOrd="0" presId="urn:microsoft.com/office/officeart/2005/8/layout/vList5"/>
    <dgm:cxn modelId="{782D4106-3B50-44E9-BAB9-B967C6697D9F}" type="presParOf" srcId="{EAD13643-6659-4F96-AFFD-559A13A64F7E}" destId="{C365AFFF-D81B-4910-A88C-A7A04F30F1F4}" srcOrd="0" destOrd="0" presId="urn:microsoft.com/office/officeart/2005/8/layout/vList5"/>
    <dgm:cxn modelId="{920DB7D0-1ACA-4716-98FF-0F0DC48943DF}" type="presParOf" srcId="{EAD13643-6659-4F96-AFFD-559A13A64F7E}" destId="{B41FA47E-DB6C-43C0-A39D-DA16DAF863BA}" srcOrd="1" destOrd="0" presId="urn:microsoft.com/office/officeart/2005/8/layout/vList5"/>
    <dgm:cxn modelId="{C09EC595-BFA7-46DF-B2C3-211EFF004EC0}" type="presParOf" srcId="{F878A66C-1766-4F58-804F-9D012DAE7C07}" destId="{E08DFC42-CA27-4D63-A13C-CBA896E8D892}" srcOrd="5" destOrd="0" presId="urn:microsoft.com/office/officeart/2005/8/layout/vList5"/>
    <dgm:cxn modelId="{D6C6E92A-1136-44AD-8865-84F1B77B73E6}" type="presParOf" srcId="{F878A66C-1766-4F58-804F-9D012DAE7C07}" destId="{D35BB69C-A699-41D8-9D2A-A619EA2F25A3}" srcOrd="6" destOrd="0" presId="urn:microsoft.com/office/officeart/2005/8/layout/vList5"/>
    <dgm:cxn modelId="{A53164D4-52F0-49A0-939C-960040F2F765}" type="presParOf" srcId="{D35BB69C-A699-41D8-9D2A-A619EA2F25A3}" destId="{64D5474D-28A4-4B09-829A-D3492895A154}" srcOrd="0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B15C721-C1D8-4AAD-9086-98FB6089B72B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8246D8B3-3548-4B3D-B161-459407130A10}">
      <dgm:prSet phldrT="[Text]"/>
      <dgm:spPr>
        <a:solidFill>
          <a:srgbClr val="005D84"/>
        </a:solidFill>
      </dgm:spPr>
      <dgm:t>
        <a:bodyPr/>
        <a:lstStyle/>
        <a:p>
          <a:r>
            <a:rPr lang="de-DE" b="1" dirty="0" err="1" smtClean="0"/>
            <a:t>Naukanu</a:t>
          </a:r>
          <a:endParaRPr lang="de-DE" b="1" dirty="0"/>
        </a:p>
      </dgm:t>
    </dgm:pt>
    <dgm:pt modelId="{D4F6D10E-B0E3-411F-84E4-DF0D55BDEFD2}" type="parTrans" cxnId="{B2C27F50-99A9-4EE2-8E6C-DFD0E0965367}">
      <dgm:prSet/>
      <dgm:spPr/>
      <dgm:t>
        <a:bodyPr/>
        <a:lstStyle/>
        <a:p>
          <a:endParaRPr lang="de-DE" b="1"/>
        </a:p>
      </dgm:t>
    </dgm:pt>
    <dgm:pt modelId="{02213806-0C62-4957-B924-5D7998DB5465}" type="sibTrans" cxnId="{B2C27F50-99A9-4EE2-8E6C-DFD0E0965367}">
      <dgm:prSet/>
      <dgm:spPr/>
      <dgm:t>
        <a:bodyPr/>
        <a:lstStyle/>
        <a:p>
          <a:endParaRPr lang="de-DE" b="1"/>
        </a:p>
      </dgm:t>
    </dgm:pt>
    <dgm:pt modelId="{31089592-92EF-4A72-A7BB-02658483E92B}">
      <dgm:prSet phldrT="[Text]"/>
      <dgm:spPr>
        <a:solidFill>
          <a:srgbClr val="005D84"/>
        </a:solidFill>
      </dgm:spPr>
      <dgm:t>
        <a:bodyPr/>
        <a:lstStyle/>
        <a:p>
          <a:r>
            <a:rPr lang="de-DE" b="1" dirty="0" smtClean="0"/>
            <a:t>Mitarbeiter</a:t>
          </a:r>
          <a:endParaRPr lang="de-DE" b="1" dirty="0"/>
        </a:p>
      </dgm:t>
    </dgm:pt>
    <dgm:pt modelId="{716684C7-0DCD-4FD3-AC52-20B05A3080F4}" type="parTrans" cxnId="{8E9D0E2B-F4A5-42D4-BEA1-B993786C35CD}">
      <dgm:prSet/>
      <dgm:spPr/>
      <dgm:t>
        <a:bodyPr/>
        <a:lstStyle/>
        <a:p>
          <a:endParaRPr lang="de-DE" b="1"/>
        </a:p>
      </dgm:t>
    </dgm:pt>
    <dgm:pt modelId="{DAA0515D-F4D8-4AB7-BD4D-534B54942135}" type="sibTrans" cxnId="{8E9D0E2B-F4A5-42D4-BEA1-B993786C35CD}">
      <dgm:prSet/>
      <dgm:spPr/>
      <dgm:t>
        <a:bodyPr/>
        <a:lstStyle/>
        <a:p>
          <a:endParaRPr lang="de-DE" b="1"/>
        </a:p>
      </dgm:t>
    </dgm:pt>
    <dgm:pt modelId="{D18E4FD5-E889-4619-B007-D2E46961B2C4}">
      <dgm:prSet phldrT="[Text]"/>
      <dgm:spPr>
        <a:solidFill>
          <a:srgbClr val="005D84"/>
        </a:solidFill>
      </dgm:spPr>
      <dgm:t>
        <a:bodyPr/>
        <a:lstStyle/>
        <a:p>
          <a:r>
            <a:rPr lang="de-DE" b="1" dirty="0" smtClean="0"/>
            <a:t>Kurse</a:t>
          </a:r>
        </a:p>
      </dgm:t>
    </dgm:pt>
    <dgm:pt modelId="{A3C6C5D0-0C47-4CF1-9882-5208651F28BD}" type="parTrans" cxnId="{BC5DBB15-8D63-4810-A42D-34369EB0276A}">
      <dgm:prSet/>
      <dgm:spPr/>
      <dgm:t>
        <a:bodyPr/>
        <a:lstStyle/>
        <a:p>
          <a:endParaRPr lang="de-DE" b="1"/>
        </a:p>
      </dgm:t>
    </dgm:pt>
    <dgm:pt modelId="{7453736E-68AE-4BC7-ABEE-40F90FC7E428}" type="sibTrans" cxnId="{BC5DBB15-8D63-4810-A42D-34369EB0276A}">
      <dgm:prSet/>
      <dgm:spPr/>
      <dgm:t>
        <a:bodyPr/>
        <a:lstStyle/>
        <a:p>
          <a:endParaRPr lang="de-DE" b="1"/>
        </a:p>
      </dgm:t>
    </dgm:pt>
    <dgm:pt modelId="{9E33C6CC-B529-4603-B567-9C12BF931107}">
      <dgm:prSet phldrT="[Text]"/>
      <dgm:spPr>
        <a:solidFill>
          <a:srgbClr val="005D84"/>
        </a:solidFill>
      </dgm:spPr>
      <dgm:t>
        <a:bodyPr/>
        <a:lstStyle/>
        <a:p>
          <a:r>
            <a:rPr lang="de-DE" b="1" dirty="0" smtClean="0"/>
            <a:t>Material</a:t>
          </a:r>
        </a:p>
      </dgm:t>
    </dgm:pt>
    <dgm:pt modelId="{A56AE0CB-5BF7-426A-9AB3-23B87401069D}" type="parTrans" cxnId="{CDEAC561-01BE-4AD1-ADCA-0C60981DB057}">
      <dgm:prSet/>
      <dgm:spPr/>
      <dgm:t>
        <a:bodyPr/>
        <a:lstStyle/>
        <a:p>
          <a:endParaRPr lang="de-DE" b="1"/>
        </a:p>
      </dgm:t>
    </dgm:pt>
    <dgm:pt modelId="{64650A08-C3E8-4BF5-95B7-DFBDAB83541A}" type="sibTrans" cxnId="{CDEAC561-01BE-4AD1-ADCA-0C60981DB057}">
      <dgm:prSet/>
      <dgm:spPr/>
      <dgm:t>
        <a:bodyPr/>
        <a:lstStyle/>
        <a:p>
          <a:endParaRPr lang="de-DE" b="1"/>
        </a:p>
      </dgm:t>
    </dgm:pt>
    <dgm:pt modelId="{AAC392D2-4D27-472E-B146-90205A5D4A84}">
      <dgm:prSet phldrT="[Text]"/>
      <dgm:spPr>
        <a:solidFill>
          <a:srgbClr val="005D84"/>
        </a:solidFill>
      </dgm:spPr>
      <dgm:t>
        <a:bodyPr/>
        <a:lstStyle/>
        <a:p>
          <a:r>
            <a:rPr lang="de-DE" b="1" dirty="0" smtClean="0"/>
            <a:t>Kunden</a:t>
          </a:r>
        </a:p>
      </dgm:t>
    </dgm:pt>
    <dgm:pt modelId="{77EC01E1-BF89-466B-8B7F-9985223345A0}" type="parTrans" cxnId="{FBA359EE-62B4-4AE6-A648-FDE420635AC2}">
      <dgm:prSet/>
      <dgm:spPr/>
      <dgm:t>
        <a:bodyPr/>
        <a:lstStyle/>
        <a:p>
          <a:endParaRPr lang="de-DE" b="1"/>
        </a:p>
      </dgm:t>
    </dgm:pt>
    <dgm:pt modelId="{56B5BCAF-D593-4DF4-A4DC-8B069CF75A0E}" type="sibTrans" cxnId="{FBA359EE-62B4-4AE6-A648-FDE420635AC2}">
      <dgm:prSet/>
      <dgm:spPr/>
      <dgm:t>
        <a:bodyPr/>
        <a:lstStyle/>
        <a:p>
          <a:endParaRPr lang="de-DE" b="1"/>
        </a:p>
      </dgm:t>
    </dgm:pt>
    <dgm:pt modelId="{DE197F6D-8594-4A2E-BD32-0E512EAAF4A9}">
      <dgm:prSet phldrT="[Text]"/>
      <dgm:spPr>
        <a:solidFill>
          <a:srgbClr val="005D84"/>
        </a:solidFill>
      </dgm:spPr>
      <dgm:t>
        <a:bodyPr/>
        <a:lstStyle/>
        <a:p>
          <a:r>
            <a:rPr lang="de-DE" b="1" dirty="0" smtClean="0"/>
            <a:t>Termine</a:t>
          </a:r>
        </a:p>
      </dgm:t>
    </dgm:pt>
    <dgm:pt modelId="{1B978C7A-38EE-4534-BC6D-AE9949E907FB}" type="parTrans" cxnId="{51F70F88-70E1-4FB7-88C7-9498A479F50C}">
      <dgm:prSet/>
      <dgm:spPr/>
      <dgm:t>
        <a:bodyPr/>
        <a:lstStyle/>
        <a:p>
          <a:endParaRPr lang="de-DE" b="1"/>
        </a:p>
      </dgm:t>
    </dgm:pt>
    <dgm:pt modelId="{12FD6A7F-F835-416F-B88B-F1BB272DE5F8}" type="sibTrans" cxnId="{51F70F88-70E1-4FB7-88C7-9498A479F50C}">
      <dgm:prSet/>
      <dgm:spPr/>
      <dgm:t>
        <a:bodyPr/>
        <a:lstStyle/>
        <a:p>
          <a:endParaRPr lang="de-DE" b="1"/>
        </a:p>
      </dgm:t>
    </dgm:pt>
    <dgm:pt modelId="{3513E288-4731-48B4-94BE-8AC61C343E66}">
      <dgm:prSet phldrT="[Text]"/>
      <dgm:spPr>
        <a:solidFill>
          <a:srgbClr val="005D84"/>
        </a:solidFill>
      </dgm:spPr>
      <dgm:t>
        <a:bodyPr/>
        <a:lstStyle/>
        <a:p>
          <a:r>
            <a:rPr lang="de-DE" b="1" dirty="0" err="1" smtClean="0"/>
            <a:t>Kurstyp</a:t>
          </a:r>
          <a:endParaRPr lang="de-DE" b="1" dirty="0" smtClean="0"/>
        </a:p>
      </dgm:t>
    </dgm:pt>
    <dgm:pt modelId="{9457AE36-A3AB-4A39-ACD7-ED1E61182D1D}" type="parTrans" cxnId="{082B0246-23A4-4F92-89E4-18FC63C10469}">
      <dgm:prSet/>
      <dgm:spPr/>
      <dgm:t>
        <a:bodyPr/>
        <a:lstStyle/>
        <a:p>
          <a:endParaRPr lang="de-DE" b="1"/>
        </a:p>
      </dgm:t>
    </dgm:pt>
    <dgm:pt modelId="{EEDB4221-6C9B-457E-944E-DD9376271E7E}" type="sibTrans" cxnId="{082B0246-23A4-4F92-89E4-18FC63C10469}">
      <dgm:prSet/>
      <dgm:spPr/>
      <dgm:t>
        <a:bodyPr/>
        <a:lstStyle/>
        <a:p>
          <a:endParaRPr lang="de-DE" b="1"/>
        </a:p>
      </dgm:t>
    </dgm:pt>
    <dgm:pt modelId="{EF7AD0EE-55CB-4810-BC9C-FD259635D76D}" type="pres">
      <dgm:prSet presAssocID="{4B15C721-C1D8-4AAD-9086-98FB6089B72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de-DE"/>
        </a:p>
      </dgm:t>
    </dgm:pt>
    <dgm:pt modelId="{79EA03C9-C508-4186-BD5B-691663BEB829}" type="pres">
      <dgm:prSet presAssocID="{8246D8B3-3548-4B3D-B161-459407130A10}" presName="hierRoot1" presStyleCnt="0">
        <dgm:presLayoutVars>
          <dgm:hierBranch val="init"/>
        </dgm:presLayoutVars>
      </dgm:prSet>
      <dgm:spPr/>
    </dgm:pt>
    <dgm:pt modelId="{E4856E10-E767-45F0-9BE7-E1C0ACD7AE2E}" type="pres">
      <dgm:prSet presAssocID="{8246D8B3-3548-4B3D-B161-459407130A10}" presName="rootComposite1" presStyleCnt="0"/>
      <dgm:spPr/>
    </dgm:pt>
    <dgm:pt modelId="{21D991AC-C0E6-4569-873F-6DC3DABB43F1}" type="pres">
      <dgm:prSet presAssocID="{8246D8B3-3548-4B3D-B161-459407130A10}" presName="rootText1" presStyleLbl="node0" presStyleIdx="0" presStyleCnt="1">
        <dgm:presLayoutVars>
          <dgm:chPref val="3"/>
        </dgm:presLayoutVars>
      </dgm:prSet>
      <dgm:spPr>
        <a:prstGeom prst="roundRect">
          <a:avLst/>
        </a:prstGeom>
      </dgm:spPr>
      <dgm:t>
        <a:bodyPr/>
        <a:lstStyle/>
        <a:p>
          <a:endParaRPr lang="de-DE"/>
        </a:p>
      </dgm:t>
    </dgm:pt>
    <dgm:pt modelId="{6523BB93-428A-40F6-AA4E-1D2418D4BC8E}" type="pres">
      <dgm:prSet presAssocID="{8246D8B3-3548-4B3D-B161-459407130A10}" presName="rootConnector1" presStyleLbl="node1" presStyleIdx="0" presStyleCnt="0"/>
      <dgm:spPr/>
      <dgm:t>
        <a:bodyPr/>
        <a:lstStyle/>
        <a:p>
          <a:endParaRPr lang="de-DE"/>
        </a:p>
      </dgm:t>
    </dgm:pt>
    <dgm:pt modelId="{F59B84F9-1B74-4A54-81BE-B50F54E55BC6}" type="pres">
      <dgm:prSet presAssocID="{8246D8B3-3548-4B3D-B161-459407130A10}" presName="hierChild2" presStyleCnt="0"/>
      <dgm:spPr/>
    </dgm:pt>
    <dgm:pt modelId="{D51CF2A9-32A5-425D-90F8-8532E5CD198F}" type="pres">
      <dgm:prSet presAssocID="{716684C7-0DCD-4FD3-AC52-20B05A3080F4}" presName="Name37" presStyleLbl="parChTrans1D2" presStyleIdx="0" presStyleCnt="4"/>
      <dgm:spPr/>
      <dgm:t>
        <a:bodyPr/>
        <a:lstStyle/>
        <a:p>
          <a:endParaRPr lang="de-DE"/>
        </a:p>
      </dgm:t>
    </dgm:pt>
    <dgm:pt modelId="{78A32279-FD02-460C-B968-8560D4322BF9}" type="pres">
      <dgm:prSet presAssocID="{31089592-92EF-4A72-A7BB-02658483E92B}" presName="hierRoot2" presStyleCnt="0">
        <dgm:presLayoutVars>
          <dgm:hierBranch val="init"/>
        </dgm:presLayoutVars>
      </dgm:prSet>
      <dgm:spPr/>
    </dgm:pt>
    <dgm:pt modelId="{1DD59601-85D5-4F1C-A473-8110C7DB10AC}" type="pres">
      <dgm:prSet presAssocID="{31089592-92EF-4A72-A7BB-02658483E92B}" presName="rootComposite" presStyleCnt="0"/>
      <dgm:spPr/>
    </dgm:pt>
    <dgm:pt modelId="{91AFE434-143A-4273-936E-DC7D98020FB8}" type="pres">
      <dgm:prSet presAssocID="{31089592-92EF-4A72-A7BB-02658483E92B}" presName="rootText" presStyleLbl="node2" presStyleIdx="0" presStyleCnt="4">
        <dgm:presLayoutVars>
          <dgm:chPref val="3"/>
        </dgm:presLayoutVars>
      </dgm:prSet>
      <dgm:spPr>
        <a:prstGeom prst="roundRect">
          <a:avLst/>
        </a:prstGeom>
      </dgm:spPr>
      <dgm:t>
        <a:bodyPr/>
        <a:lstStyle/>
        <a:p>
          <a:endParaRPr lang="de-DE"/>
        </a:p>
      </dgm:t>
    </dgm:pt>
    <dgm:pt modelId="{D74D5497-9410-4DE9-8DCD-148A77D45FA0}" type="pres">
      <dgm:prSet presAssocID="{31089592-92EF-4A72-A7BB-02658483E92B}" presName="rootConnector" presStyleLbl="node2" presStyleIdx="0" presStyleCnt="4"/>
      <dgm:spPr/>
      <dgm:t>
        <a:bodyPr/>
        <a:lstStyle/>
        <a:p>
          <a:endParaRPr lang="de-DE"/>
        </a:p>
      </dgm:t>
    </dgm:pt>
    <dgm:pt modelId="{A91E6F7A-985F-4AD1-8030-1036FEF9B056}" type="pres">
      <dgm:prSet presAssocID="{31089592-92EF-4A72-A7BB-02658483E92B}" presName="hierChild4" presStyleCnt="0"/>
      <dgm:spPr/>
    </dgm:pt>
    <dgm:pt modelId="{68646F65-4729-49C1-BA4A-A136AE63CBE0}" type="pres">
      <dgm:prSet presAssocID="{31089592-92EF-4A72-A7BB-02658483E92B}" presName="hierChild5" presStyleCnt="0"/>
      <dgm:spPr/>
    </dgm:pt>
    <dgm:pt modelId="{505AD601-6842-446C-AF64-3EBA185CD8EF}" type="pres">
      <dgm:prSet presAssocID="{A3C6C5D0-0C47-4CF1-9882-5208651F28BD}" presName="Name37" presStyleLbl="parChTrans1D2" presStyleIdx="1" presStyleCnt="4"/>
      <dgm:spPr/>
      <dgm:t>
        <a:bodyPr/>
        <a:lstStyle/>
        <a:p>
          <a:endParaRPr lang="de-DE"/>
        </a:p>
      </dgm:t>
    </dgm:pt>
    <dgm:pt modelId="{D3453B18-9CD4-4E05-9516-0211BCE918FF}" type="pres">
      <dgm:prSet presAssocID="{D18E4FD5-E889-4619-B007-D2E46961B2C4}" presName="hierRoot2" presStyleCnt="0">
        <dgm:presLayoutVars>
          <dgm:hierBranch val="init"/>
        </dgm:presLayoutVars>
      </dgm:prSet>
      <dgm:spPr/>
    </dgm:pt>
    <dgm:pt modelId="{4E2C3F8C-FFC0-4B61-9D7A-BBF4DD3007FF}" type="pres">
      <dgm:prSet presAssocID="{D18E4FD5-E889-4619-B007-D2E46961B2C4}" presName="rootComposite" presStyleCnt="0"/>
      <dgm:spPr/>
    </dgm:pt>
    <dgm:pt modelId="{1D5BA250-9F41-4D56-9B87-F8861D4856BB}" type="pres">
      <dgm:prSet presAssocID="{D18E4FD5-E889-4619-B007-D2E46961B2C4}" presName="rootText" presStyleLbl="node2" presStyleIdx="1" presStyleCnt="4">
        <dgm:presLayoutVars>
          <dgm:chPref val="3"/>
        </dgm:presLayoutVars>
      </dgm:prSet>
      <dgm:spPr>
        <a:prstGeom prst="roundRect">
          <a:avLst/>
        </a:prstGeom>
      </dgm:spPr>
      <dgm:t>
        <a:bodyPr/>
        <a:lstStyle/>
        <a:p>
          <a:endParaRPr lang="de-DE"/>
        </a:p>
      </dgm:t>
    </dgm:pt>
    <dgm:pt modelId="{625E260F-88B4-42F2-8560-E3511B1517D9}" type="pres">
      <dgm:prSet presAssocID="{D18E4FD5-E889-4619-B007-D2E46961B2C4}" presName="rootConnector" presStyleLbl="node2" presStyleIdx="1" presStyleCnt="4"/>
      <dgm:spPr/>
      <dgm:t>
        <a:bodyPr/>
        <a:lstStyle/>
        <a:p>
          <a:endParaRPr lang="de-DE"/>
        </a:p>
      </dgm:t>
    </dgm:pt>
    <dgm:pt modelId="{A46DCE1E-7A2A-4B47-AEDA-CC8D84DA13CE}" type="pres">
      <dgm:prSet presAssocID="{D18E4FD5-E889-4619-B007-D2E46961B2C4}" presName="hierChild4" presStyleCnt="0"/>
      <dgm:spPr/>
    </dgm:pt>
    <dgm:pt modelId="{FA2F8A03-0FE0-4E94-85B5-C7161942DB64}" type="pres">
      <dgm:prSet presAssocID="{1B978C7A-38EE-4534-BC6D-AE9949E907FB}" presName="Name37" presStyleLbl="parChTrans1D3" presStyleIdx="0" presStyleCnt="2"/>
      <dgm:spPr/>
      <dgm:t>
        <a:bodyPr/>
        <a:lstStyle/>
        <a:p>
          <a:endParaRPr lang="de-DE"/>
        </a:p>
      </dgm:t>
    </dgm:pt>
    <dgm:pt modelId="{CBFCC202-83B7-44F4-91CB-5942B4110D44}" type="pres">
      <dgm:prSet presAssocID="{DE197F6D-8594-4A2E-BD32-0E512EAAF4A9}" presName="hierRoot2" presStyleCnt="0">
        <dgm:presLayoutVars>
          <dgm:hierBranch val="init"/>
        </dgm:presLayoutVars>
      </dgm:prSet>
      <dgm:spPr/>
    </dgm:pt>
    <dgm:pt modelId="{BBB2061E-CFDE-4E59-BAC8-C88CE7E463DC}" type="pres">
      <dgm:prSet presAssocID="{DE197F6D-8594-4A2E-BD32-0E512EAAF4A9}" presName="rootComposite" presStyleCnt="0"/>
      <dgm:spPr/>
    </dgm:pt>
    <dgm:pt modelId="{2D80FF64-ED2F-45D3-A11C-9B68CE8996AA}" type="pres">
      <dgm:prSet presAssocID="{DE197F6D-8594-4A2E-BD32-0E512EAAF4A9}" presName="rootText" presStyleLbl="node3" presStyleIdx="0" presStyleCnt="2">
        <dgm:presLayoutVars>
          <dgm:chPref val="3"/>
        </dgm:presLayoutVars>
      </dgm:prSet>
      <dgm:spPr>
        <a:prstGeom prst="roundRect">
          <a:avLst/>
        </a:prstGeom>
      </dgm:spPr>
      <dgm:t>
        <a:bodyPr/>
        <a:lstStyle/>
        <a:p>
          <a:endParaRPr lang="de-DE"/>
        </a:p>
      </dgm:t>
    </dgm:pt>
    <dgm:pt modelId="{2C42A1E2-298C-41E4-95DA-BC768D5718C4}" type="pres">
      <dgm:prSet presAssocID="{DE197F6D-8594-4A2E-BD32-0E512EAAF4A9}" presName="rootConnector" presStyleLbl="node3" presStyleIdx="0" presStyleCnt="2"/>
      <dgm:spPr/>
      <dgm:t>
        <a:bodyPr/>
        <a:lstStyle/>
        <a:p>
          <a:endParaRPr lang="de-DE"/>
        </a:p>
      </dgm:t>
    </dgm:pt>
    <dgm:pt modelId="{06D2CB11-B5EF-4DE4-905E-12469FFDEB63}" type="pres">
      <dgm:prSet presAssocID="{DE197F6D-8594-4A2E-BD32-0E512EAAF4A9}" presName="hierChild4" presStyleCnt="0"/>
      <dgm:spPr/>
    </dgm:pt>
    <dgm:pt modelId="{342C128F-6ED1-4180-916D-84FAD2C27B1B}" type="pres">
      <dgm:prSet presAssocID="{DE197F6D-8594-4A2E-BD32-0E512EAAF4A9}" presName="hierChild5" presStyleCnt="0"/>
      <dgm:spPr/>
    </dgm:pt>
    <dgm:pt modelId="{2B87AC70-F327-4BF9-A07A-E9A0F949C6B2}" type="pres">
      <dgm:prSet presAssocID="{9457AE36-A3AB-4A39-ACD7-ED1E61182D1D}" presName="Name37" presStyleLbl="parChTrans1D3" presStyleIdx="1" presStyleCnt="2"/>
      <dgm:spPr/>
      <dgm:t>
        <a:bodyPr/>
        <a:lstStyle/>
        <a:p>
          <a:endParaRPr lang="de-DE"/>
        </a:p>
      </dgm:t>
    </dgm:pt>
    <dgm:pt modelId="{FB1707EA-4C7E-48F8-ABFB-815874BBA9F6}" type="pres">
      <dgm:prSet presAssocID="{3513E288-4731-48B4-94BE-8AC61C343E66}" presName="hierRoot2" presStyleCnt="0">
        <dgm:presLayoutVars>
          <dgm:hierBranch val="init"/>
        </dgm:presLayoutVars>
      </dgm:prSet>
      <dgm:spPr/>
    </dgm:pt>
    <dgm:pt modelId="{682AF34D-6B38-4450-B04C-B73EE6F31815}" type="pres">
      <dgm:prSet presAssocID="{3513E288-4731-48B4-94BE-8AC61C343E66}" presName="rootComposite" presStyleCnt="0"/>
      <dgm:spPr/>
    </dgm:pt>
    <dgm:pt modelId="{080E2BEE-1760-44CD-8BA2-3E4732E2DE3A}" type="pres">
      <dgm:prSet presAssocID="{3513E288-4731-48B4-94BE-8AC61C343E66}" presName="rootText" presStyleLbl="node3" presStyleIdx="1" presStyleCnt="2">
        <dgm:presLayoutVars>
          <dgm:chPref val="3"/>
        </dgm:presLayoutVars>
      </dgm:prSet>
      <dgm:spPr>
        <a:prstGeom prst="roundRect">
          <a:avLst/>
        </a:prstGeom>
      </dgm:spPr>
      <dgm:t>
        <a:bodyPr/>
        <a:lstStyle/>
        <a:p>
          <a:endParaRPr lang="de-DE"/>
        </a:p>
      </dgm:t>
    </dgm:pt>
    <dgm:pt modelId="{E4459DFC-29D0-49C0-BBF1-3B21B2F09227}" type="pres">
      <dgm:prSet presAssocID="{3513E288-4731-48B4-94BE-8AC61C343E66}" presName="rootConnector" presStyleLbl="node3" presStyleIdx="1" presStyleCnt="2"/>
      <dgm:spPr/>
      <dgm:t>
        <a:bodyPr/>
        <a:lstStyle/>
        <a:p>
          <a:endParaRPr lang="de-DE"/>
        </a:p>
      </dgm:t>
    </dgm:pt>
    <dgm:pt modelId="{9B565F52-2856-4FA0-B51B-4E0175059E32}" type="pres">
      <dgm:prSet presAssocID="{3513E288-4731-48B4-94BE-8AC61C343E66}" presName="hierChild4" presStyleCnt="0"/>
      <dgm:spPr/>
    </dgm:pt>
    <dgm:pt modelId="{F05DE48E-C048-4324-8F06-0E7555DD3AA5}" type="pres">
      <dgm:prSet presAssocID="{3513E288-4731-48B4-94BE-8AC61C343E66}" presName="hierChild5" presStyleCnt="0"/>
      <dgm:spPr/>
    </dgm:pt>
    <dgm:pt modelId="{E5244071-9766-4979-B5F4-087B253885BA}" type="pres">
      <dgm:prSet presAssocID="{D18E4FD5-E889-4619-B007-D2E46961B2C4}" presName="hierChild5" presStyleCnt="0"/>
      <dgm:spPr/>
    </dgm:pt>
    <dgm:pt modelId="{0711CEDF-75E4-4EE4-BD4B-EB050E3217D7}" type="pres">
      <dgm:prSet presAssocID="{A56AE0CB-5BF7-426A-9AB3-23B87401069D}" presName="Name37" presStyleLbl="parChTrans1D2" presStyleIdx="2" presStyleCnt="4"/>
      <dgm:spPr/>
      <dgm:t>
        <a:bodyPr/>
        <a:lstStyle/>
        <a:p>
          <a:endParaRPr lang="de-DE"/>
        </a:p>
      </dgm:t>
    </dgm:pt>
    <dgm:pt modelId="{09228B1A-DB3C-4707-B281-FC37F88B89C4}" type="pres">
      <dgm:prSet presAssocID="{9E33C6CC-B529-4603-B567-9C12BF931107}" presName="hierRoot2" presStyleCnt="0">
        <dgm:presLayoutVars>
          <dgm:hierBranch val="init"/>
        </dgm:presLayoutVars>
      </dgm:prSet>
      <dgm:spPr/>
    </dgm:pt>
    <dgm:pt modelId="{E312FDF6-21DA-4DE4-8AA8-E54255C9DCDB}" type="pres">
      <dgm:prSet presAssocID="{9E33C6CC-B529-4603-B567-9C12BF931107}" presName="rootComposite" presStyleCnt="0"/>
      <dgm:spPr/>
    </dgm:pt>
    <dgm:pt modelId="{8DC7FF62-4F7F-4CA1-963A-7678B5D2D9A5}" type="pres">
      <dgm:prSet presAssocID="{9E33C6CC-B529-4603-B567-9C12BF931107}" presName="rootText" presStyleLbl="node2" presStyleIdx="2" presStyleCnt="4">
        <dgm:presLayoutVars>
          <dgm:chPref val="3"/>
        </dgm:presLayoutVars>
      </dgm:prSet>
      <dgm:spPr>
        <a:prstGeom prst="roundRect">
          <a:avLst/>
        </a:prstGeom>
      </dgm:spPr>
      <dgm:t>
        <a:bodyPr/>
        <a:lstStyle/>
        <a:p>
          <a:endParaRPr lang="de-DE"/>
        </a:p>
      </dgm:t>
    </dgm:pt>
    <dgm:pt modelId="{F04FE870-B16F-4E7C-9D06-A751BF7E600B}" type="pres">
      <dgm:prSet presAssocID="{9E33C6CC-B529-4603-B567-9C12BF931107}" presName="rootConnector" presStyleLbl="node2" presStyleIdx="2" presStyleCnt="4"/>
      <dgm:spPr/>
      <dgm:t>
        <a:bodyPr/>
        <a:lstStyle/>
        <a:p>
          <a:endParaRPr lang="de-DE"/>
        </a:p>
      </dgm:t>
    </dgm:pt>
    <dgm:pt modelId="{60411288-922D-452A-86F6-2810AFF13337}" type="pres">
      <dgm:prSet presAssocID="{9E33C6CC-B529-4603-B567-9C12BF931107}" presName="hierChild4" presStyleCnt="0"/>
      <dgm:spPr/>
    </dgm:pt>
    <dgm:pt modelId="{52F5332A-053A-4B05-99D1-A282591FD3D9}" type="pres">
      <dgm:prSet presAssocID="{9E33C6CC-B529-4603-B567-9C12BF931107}" presName="hierChild5" presStyleCnt="0"/>
      <dgm:spPr/>
    </dgm:pt>
    <dgm:pt modelId="{5663FEC7-7B8B-4880-9280-2ADD06326D53}" type="pres">
      <dgm:prSet presAssocID="{77EC01E1-BF89-466B-8B7F-9985223345A0}" presName="Name37" presStyleLbl="parChTrans1D2" presStyleIdx="3" presStyleCnt="4"/>
      <dgm:spPr/>
      <dgm:t>
        <a:bodyPr/>
        <a:lstStyle/>
        <a:p>
          <a:endParaRPr lang="de-DE"/>
        </a:p>
      </dgm:t>
    </dgm:pt>
    <dgm:pt modelId="{CE3FE2F3-FFF1-4203-882E-B2A922FFC8AF}" type="pres">
      <dgm:prSet presAssocID="{AAC392D2-4D27-472E-B146-90205A5D4A84}" presName="hierRoot2" presStyleCnt="0">
        <dgm:presLayoutVars>
          <dgm:hierBranch val="init"/>
        </dgm:presLayoutVars>
      </dgm:prSet>
      <dgm:spPr/>
    </dgm:pt>
    <dgm:pt modelId="{849E8B00-55ED-424B-A583-C7A7E4890FD8}" type="pres">
      <dgm:prSet presAssocID="{AAC392D2-4D27-472E-B146-90205A5D4A84}" presName="rootComposite" presStyleCnt="0"/>
      <dgm:spPr/>
    </dgm:pt>
    <dgm:pt modelId="{F7A775E3-9311-41F9-AC21-1556925FF3BC}" type="pres">
      <dgm:prSet presAssocID="{AAC392D2-4D27-472E-B146-90205A5D4A84}" presName="rootText" presStyleLbl="node2" presStyleIdx="3" presStyleCnt="4">
        <dgm:presLayoutVars>
          <dgm:chPref val="3"/>
        </dgm:presLayoutVars>
      </dgm:prSet>
      <dgm:spPr>
        <a:prstGeom prst="roundRect">
          <a:avLst/>
        </a:prstGeom>
      </dgm:spPr>
      <dgm:t>
        <a:bodyPr/>
        <a:lstStyle/>
        <a:p>
          <a:endParaRPr lang="de-DE"/>
        </a:p>
      </dgm:t>
    </dgm:pt>
    <dgm:pt modelId="{E8CB6092-7875-4B9C-B64D-FE56C0DBF48A}" type="pres">
      <dgm:prSet presAssocID="{AAC392D2-4D27-472E-B146-90205A5D4A84}" presName="rootConnector" presStyleLbl="node2" presStyleIdx="3" presStyleCnt="4"/>
      <dgm:spPr/>
      <dgm:t>
        <a:bodyPr/>
        <a:lstStyle/>
        <a:p>
          <a:endParaRPr lang="de-DE"/>
        </a:p>
      </dgm:t>
    </dgm:pt>
    <dgm:pt modelId="{B495DA9E-9793-4A8B-9E26-BEA51597F832}" type="pres">
      <dgm:prSet presAssocID="{AAC392D2-4D27-472E-B146-90205A5D4A84}" presName="hierChild4" presStyleCnt="0"/>
      <dgm:spPr/>
    </dgm:pt>
    <dgm:pt modelId="{34F7F636-E31F-468D-8D44-27242EDC8D22}" type="pres">
      <dgm:prSet presAssocID="{AAC392D2-4D27-472E-B146-90205A5D4A84}" presName="hierChild5" presStyleCnt="0"/>
      <dgm:spPr/>
    </dgm:pt>
    <dgm:pt modelId="{F8E53FFE-0917-4663-B600-6EF3DA937D50}" type="pres">
      <dgm:prSet presAssocID="{8246D8B3-3548-4B3D-B161-459407130A10}" presName="hierChild3" presStyleCnt="0"/>
      <dgm:spPr/>
    </dgm:pt>
  </dgm:ptLst>
  <dgm:cxnLst>
    <dgm:cxn modelId="{9FDB9F38-AEA8-405E-8AB4-CB3D3A370F72}" type="presOf" srcId="{8246D8B3-3548-4B3D-B161-459407130A10}" destId="{21D991AC-C0E6-4569-873F-6DC3DABB43F1}" srcOrd="0" destOrd="0" presId="urn:microsoft.com/office/officeart/2005/8/layout/orgChart1"/>
    <dgm:cxn modelId="{CD052037-63C5-4238-A56A-CBA630906144}" type="presOf" srcId="{A56AE0CB-5BF7-426A-9AB3-23B87401069D}" destId="{0711CEDF-75E4-4EE4-BD4B-EB050E3217D7}" srcOrd="0" destOrd="0" presId="urn:microsoft.com/office/officeart/2005/8/layout/orgChart1"/>
    <dgm:cxn modelId="{082B0246-23A4-4F92-89E4-18FC63C10469}" srcId="{D18E4FD5-E889-4619-B007-D2E46961B2C4}" destId="{3513E288-4731-48B4-94BE-8AC61C343E66}" srcOrd="1" destOrd="0" parTransId="{9457AE36-A3AB-4A39-ACD7-ED1E61182D1D}" sibTransId="{EEDB4221-6C9B-457E-944E-DD9376271E7E}"/>
    <dgm:cxn modelId="{FE0C3A68-8A76-48DD-AA5D-015B0C42F28D}" type="presOf" srcId="{9457AE36-A3AB-4A39-ACD7-ED1E61182D1D}" destId="{2B87AC70-F327-4BF9-A07A-E9A0F949C6B2}" srcOrd="0" destOrd="0" presId="urn:microsoft.com/office/officeart/2005/8/layout/orgChart1"/>
    <dgm:cxn modelId="{721CAE02-97E5-43E9-BDCC-5D63F604042F}" type="presOf" srcId="{D18E4FD5-E889-4619-B007-D2E46961B2C4}" destId="{625E260F-88B4-42F2-8560-E3511B1517D9}" srcOrd="1" destOrd="0" presId="urn:microsoft.com/office/officeart/2005/8/layout/orgChart1"/>
    <dgm:cxn modelId="{CDEAC561-01BE-4AD1-ADCA-0C60981DB057}" srcId="{8246D8B3-3548-4B3D-B161-459407130A10}" destId="{9E33C6CC-B529-4603-B567-9C12BF931107}" srcOrd="2" destOrd="0" parTransId="{A56AE0CB-5BF7-426A-9AB3-23B87401069D}" sibTransId="{64650A08-C3E8-4BF5-95B7-DFBDAB83541A}"/>
    <dgm:cxn modelId="{8A7C39E4-8FED-4741-BA3F-6BA96559F915}" type="presOf" srcId="{716684C7-0DCD-4FD3-AC52-20B05A3080F4}" destId="{D51CF2A9-32A5-425D-90F8-8532E5CD198F}" srcOrd="0" destOrd="0" presId="urn:microsoft.com/office/officeart/2005/8/layout/orgChart1"/>
    <dgm:cxn modelId="{D456783F-DDCB-4D68-BF3D-DF6D0272F75C}" type="presOf" srcId="{4B15C721-C1D8-4AAD-9086-98FB6089B72B}" destId="{EF7AD0EE-55CB-4810-BC9C-FD259635D76D}" srcOrd="0" destOrd="0" presId="urn:microsoft.com/office/officeart/2005/8/layout/orgChart1"/>
    <dgm:cxn modelId="{D0BC87DB-1248-42E1-AE5C-9DCB1CB7730E}" type="presOf" srcId="{1B978C7A-38EE-4534-BC6D-AE9949E907FB}" destId="{FA2F8A03-0FE0-4E94-85B5-C7161942DB64}" srcOrd="0" destOrd="0" presId="urn:microsoft.com/office/officeart/2005/8/layout/orgChart1"/>
    <dgm:cxn modelId="{07DAC3B8-C4FB-4265-A06E-4F413E7D7F6A}" type="presOf" srcId="{D18E4FD5-E889-4619-B007-D2E46961B2C4}" destId="{1D5BA250-9F41-4D56-9B87-F8861D4856BB}" srcOrd="0" destOrd="0" presId="urn:microsoft.com/office/officeart/2005/8/layout/orgChart1"/>
    <dgm:cxn modelId="{803868B4-2519-476D-94BD-B7DEF6BE32CC}" type="presOf" srcId="{8246D8B3-3548-4B3D-B161-459407130A10}" destId="{6523BB93-428A-40F6-AA4E-1D2418D4BC8E}" srcOrd="1" destOrd="0" presId="urn:microsoft.com/office/officeart/2005/8/layout/orgChart1"/>
    <dgm:cxn modelId="{FBA359EE-62B4-4AE6-A648-FDE420635AC2}" srcId="{8246D8B3-3548-4B3D-B161-459407130A10}" destId="{AAC392D2-4D27-472E-B146-90205A5D4A84}" srcOrd="3" destOrd="0" parTransId="{77EC01E1-BF89-466B-8B7F-9985223345A0}" sibTransId="{56B5BCAF-D593-4DF4-A4DC-8B069CF75A0E}"/>
    <dgm:cxn modelId="{51F70F88-70E1-4FB7-88C7-9498A479F50C}" srcId="{D18E4FD5-E889-4619-B007-D2E46961B2C4}" destId="{DE197F6D-8594-4A2E-BD32-0E512EAAF4A9}" srcOrd="0" destOrd="0" parTransId="{1B978C7A-38EE-4534-BC6D-AE9949E907FB}" sibTransId="{12FD6A7F-F835-416F-B88B-F1BB272DE5F8}"/>
    <dgm:cxn modelId="{3008DC9A-69F7-49DE-B500-96D4CF4F14A1}" type="presOf" srcId="{3513E288-4731-48B4-94BE-8AC61C343E66}" destId="{080E2BEE-1760-44CD-8BA2-3E4732E2DE3A}" srcOrd="0" destOrd="0" presId="urn:microsoft.com/office/officeart/2005/8/layout/orgChart1"/>
    <dgm:cxn modelId="{B2C27F50-99A9-4EE2-8E6C-DFD0E0965367}" srcId="{4B15C721-C1D8-4AAD-9086-98FB6089B72B}" destId="{8246D8B3-3548-4B3D-B161-459407130A10}" srcOrd="0" destOrd="0" parTransId="{D4F6D10E-B0E3-411F-84E4-DF0D55BDEFD2}" sibTransId="{02213806-0C62-4957-B924-5D7998DB5465}"/>
    <dgm:cxn modelId="{9B0FA95B-3482-4187-9DDD-A6A5CF8ADAA6}" type="presOf" srcId="{31089592-92EF-4A72-A7BB-02658483E92B}" destId="{91AFE434-143A-4273-936E-DC7D98020FB8}" srcOrd="0" destOrd="0" presId="urn:microsoft.com/office/officeart/2005/8/layout/orgChart1"/>
    <dgm:cxn modelId="{57159906-3300-4474-851E-0E03F2C85EBD}" type="presOf" srcId="{31089592-92EF-4A72-A7BB-02658483E92B}" destId="{D74D5497-9410-4DE9-8DCD-148A77D45FA0}" srcOrd="1" destOrd="0" presId="urn:microsoft.com/office/officeart/2005/8/layout/orgChart1"/>
    <dgm:cxn modelId="{5DD51AE0-241D-461C-BE6B-CB57803F65BE}" type="presOf" srcId="{9E33C6CC-B529-4603-B567-9C12BF931107}" destId="{8DC7FF62-4F7F-4CA1-963A-7678B5D2D9A5}" srcOrd="0" destOrd="0" presId="urn:microsoft.com/office/officeart/2005/8/layout/orgChart1"/>
    <dgm:cxn modelId="{1246E0C2-BCC2-45A2-9477-76753DC35F86}" type="presOf" srcId="{DE197F6D-8594-4A2E-BD32-0E512EAAF4A9}" destId="{2C42A1E2-298C-41E4-95DA-BC768D5718C4}" srcOrd="1" destOrd="0" presId="urn:microsoft.com/office/officeart/2005/8/layout/orgChart1"/>
    <dgm:cxn modelId="{F148CCD8-2294-4C54-86C5-92850DD1D706}" type="presOf" srcId="{AAC392D2-4D27-472E-B146-90205A5D4A84}" destId="{F7A775E3-9311-41F9-AC21-1556925FF3BC}" srcOrd="0" destOrd="0" presId="urn:microsoft.com/office/officeart/2005/8/layout/orgChart1"/>
    <dgm:cxn modelId="{8E9D0E2B-F4A5-42D4-BEA1-B993786C35CD}" srcId="{8246D8B3-3548-4B3D-B161-459407130A10}" destId="{31089592-92EF-4A72-A7BB-02658483E92B}" srcOrd="0" destOrd="0" parTransId="{716684C7-0DCD-4FD3-AC52-20B05A3080F4}" sibTransId="{DAA0515D-F4D8-4AB7-BD4D-534B54942135}"/>
    <dgm:cxn modelId="{480958F4-1E11-4A74-B35E-6EA900B1F8F4}" type="presOf" srcId="{AAC392D2-4D27-472E-B146-90205A5D4A84}" destId="{E8CB6092-7875-4B9C-B64D-FE56C0DBF48A}" srcOrd="1" destOrd="0" presId="urn:microsoft.com/office/officeart/2005/8/layout/orgChart1"/>
    <dgm:cxn modelId="{E933BB31-1442-4664-8331-3F655E83B7EA}" type="presOf" srcId="{9E33C6CC-B529-4603-B567-9C12BF931107}" destId="{F04FE870-B16F-4E7C-9D06-A751BF7E600B}" srcOrd="1" destOrd="0" presId="urn:microsoft.com/office/officeart/2005/8/layout/orgChart1"/>
    <dgm:cxn modelId="{4F3E649F-6BC6-4036-832E-6D777889BF20}" type="presOf" srcId="{DE197F6D-8594-4A2E-BD32-0E512EAAF4A9}" destId="{2D80FF64-ED2F-45D3-A11C-9B68CE8996AA}" srcOrd="0" destOrd="0" presId="urn:microsoft.com/office/officeart/2005/8/layout/orgChart1"/>
    <dgm:cxn modelId="{3FE0CA0A-E420-42F8-BD37-FEBB9CC5D696}" type="presOf" srcId="{3513E288-4731-48B4-94BE-8AC61C343E66}" destId="{E4459DFC-29D0-49C0-BBF1-3B21B2F09227}" srcOrd="1" destOrd="0" presId="urn:microsoft.com/office/officeart/2005/8/layout/orgChart1"/>
    <dgm:cxn modelId="{BC5DBB15-8D63-4810-A42D-34369EB0276A}" srcId="{8246D8B3-3548-4B3D-B161-459407130A10}" destId="{D18E4FD5-E889-4619-B007-D2E46961B2C4}" srcOrd="1" destOrd="0" parTransId="{A3C6C5D0-0C47-4CF1-9882-5208651F28BD}" sibTransId="{7453736E-68AE-4BC7-ABEE-40F90FC7E428}"/>
    <dgm:cxn modelId="{71B29468-15FF-4125-9455-7D4CAD88FE0C}" type="presOf" srcId="{A3C6C5D0-0C47-4CF1-9882-5208651F28BD}" destId="{505AD601-6842-446C-AF64-3EBA185CD8EF}" srcOrd="0" destOrd="0" presId="urn:microsoft.com/office/officeart/2005/8/layout/orgChart1"/>
    <dgm:cxn modelId="{6447860B-FDCE-4174-B7B6-70B226433CC1}" type="presOf" srcId="{77EC01E1-BF89-466B-8B7F-9985223345A0}" destId="{5663FEC7-7B8B-4880-9280-2ADD06326D53}" srcOrd="0" destOrd="0" presId="urn:microsoft.com/office/officeart/2005/8/layout/orgChart1"/>
    <dgm:cxn modelId="{9D21A0A6-83A6-427D-8D31-BE969358B0F3}" type="presParOf" srcId="{EF7AD0EE-55CB-4810-BC9C-FD259635D76D}" destId="{79EA03C9-C508-4186-BD5B-691663BEB829}" srcOrd="0" destOrd="0" presId="urn:microsoft.com/office/officeart/2005/8/layout/orgChart1"/>
    <dgm:cxn modelId="{C3909FE1-CDA1-4C54-A340-64E6374CEF7A}" type="presParOf" srcId="{79EA03C9-C508-4186-BD5B-691663BEB829}" destId="{E4856E10-E767-45F0-9BE7-E1C0ACD7AE2E}" srcOrd="0" destOrd="0" presId="urn:microsoft.com/office/officeart/2005/8/layout/orgChart1"/>
    <dgm:cxn modelId="{A9BD8843-7CFB-4DE8-87E5-4A37649B6BF4}" type="presParOf" srcId="{E4856E10-E767-45F0-9BE7-E1C0ACD7AE2E}" destId="{21D991AC-C0E6-4569-873F-6DC3DABB43F1}" srcOrd="0" destOrd="0" presId="urn:microsoft.com/office/officeart/2005/8/layout/orgChart1"/>
    <dgm:cxn modelId="{8D03EC4E-2EB8-42C2-AA23-E0C1BAC85E58}" type="presParOf" srcId="{E4856E10-E767-45F0-9BE7-E1C0ACD7AE2E}" destId="{6523BB93-428A-40F6-AA4E-1D2418D4BC8E}" srcOrd="1" destOrd="0" presId="urn:microsoft.com/office/officeart/2005/8/layout/orgChart1"/>
    <dgm:cxn modelId="{E542856A-93F0-4ACA-8363-A429C5C54285}" type="presParOf" srcId="{79EA03C9-C508-4186-BD5B-691663BEB829}" destId="{F59B84F9-1B74-4A54-81BE-B50F54E55BC6}" srcOrd="1" destOrd="0" presId="urn:microsoft.com/office/officeart/2005/8/layout/orgChart1"/>
    <dgm:cxn modelId="{93BE7A1A-801F-4B52-ABC6-6ADA1592FED7}" type="presParOf" srcId="{F59B84F9-1B74-4A54-81BE-B50F54E55BC6}" destId="{D51CF2A9-32A5-425D-90F8-8532E5CD198F}" srcOrd="0" destOrd="0" presId="urn:microsoft.com/office/officeart/2005/8/layout/orgChart1"/>
    <dgm:cxn modelId="{3BF99063-590D-4AA0-B58B-3A4CC87F8559}" type="presParOf" srcId="{F59B84F9-1B74-4A54-81BE-B50F54E55BC6}" destId="{78A32279-FD02-460C-B968-8560D4322BF9}" srcOrd="1" destOrd="0" presId="urn:microsoft.com/office/officeart/2005/8/layout/orgChart1"/>
    <dgm:cxn modelId="{290448E8-B74C-4B99-A6CB-79D5C4C0D57A}" type="presParOf" srcId="{78A32279-FD02-460C-B968-8560D4322BF9}" destId="{1DD59601-85D5-4F1C-A473-8110C7DB10AC}" srcOrd="0" destOrd="0" presId="urn:microsoft.com/office/officeart/2005/8/layout/orgChart1"/>
    <dgm:cxn modelId="{8022AA2A-284F-40D9-BCFE-D5DE173B0C64}" type="presParOf" srcId="{1DD59601-85D5-4F1C-A473-8110C7DB10AC}" destId="{91AFE434-143A-4273-936E-DC7D98020FB8}" srcOrd="0" destOrd="0" presId="urn:microsoft.com/office/officeart/2005/8/layout/orgChart1"/>
    <dgm:cxn modelId="{45E0AF4B-4A5D-47AD-B899-318BF251F90B}" type="presParOf" srcId="{1DD59601-85D5-4F1C-A473-8110C7DB10AC}" destId="{D74D5497-9410-4DE9-8DCD-148A77D45FA0}" srcOrd="1" destOrd="0" presId="urn:microsoft.com/office/officeart/2005/8/layout/orgChart1"/>
    <dgm:cxn modelId="{EA213D61-2A50-4123-A1C8-9BB1857F6126}" type="presParOf" srcId="{78A32279-FD02-460C-B968-8560D4322BF9}" destId="{A91E6F7A-985F-4AD1-8030-1036FEF9B056}" srcOrd="1" destOrd="0" presId="urn:microsoft.com/office/officeart/2005/8/layout/orgChart1"/>
    <dgm:cxn modelId="{B860EDB7-D793-433C-BF3C-CE8455D3256D}" type="presParOf" srcId="{78A32279-FD02-460C-B968-8560D4322BF9}" destId="{68646F65-4729-49C1-BA4A-A136AE63CBE0}" srcOrd="2" destOrd="0" presId="urn:microsoft.com/office/officeart/2005/8/layout/orgChart1"/>
    <dgm:cxn modelId="{0BC4F6AE-D31D-4E22-8F1F-B009F98F947C}" type="presParOf" srcId="{F59B84F9-1B74-4A54-81BE-B50F54E55BC6}" destId="{505AD601-6842-446C-AF64-3EBA185CD8EF}" srcOrd="2" destOrd="0" presId="urn:microsoft.com/office/officeart/2005/8/layout/orgChart1"/>
    <dgm:cxn modelId="{25499514-275D-4CCD-AB82-7CB166039044}" type="presParOf" srcId="{F59B84F9-1B74-4A54-81BE-B50F54E55BC6}" destId="{D3453B18-9CD4-4E05-9516-0211BCE918FF}" srcOrd="3" destOrd="0" presId="urn:microsoft.com/office/officeart/2005/8/layout/orgChart1"/>
    <dgm:cxn modelId="{14AAF13E-15E3-458B-88DB-EE02CB377358}" type="presParOf" srcId="{D3453B18-9CD4-4E05-9516-0211BCE918FF}" destId="{4E2C3F8C-FFC0-4B61-9D7A-BBF4DD3007FF}" srcOrd="0" destOrd="0" presId="urn:microsoft.com/office/officeart/2005/8/layout/orgChart1"/>
    <dgm:cxn modelId="{743E7C2B-DEA8-4250-AF78-D65C1C546AFC}" type="presParOf" srcId="{4E2C3F8C-FFC0-4B61-9D7A-BBF4DD3007FF}" destId="{1D5BA250-9F41-4D56-9B87-F8861D4856BB}" srcOrd="0" destOrd="0" presId="urn:microsoft.com/office/officeart/2005/8/layout/orgChart1"/>
    <dgm:cxn modelId="{2BDFFA06-D247-41E6-8F76-6514E764DED1}" type="presParOf" srcId="{4E2C3F8C-FFC0-4B61-9D7A-BBF4DD3007FF}" destId="{625E260F-88B4-42F2-8560-E3511B1517D9}" srcOrd="1" destOrd="0" presId="urn:microsoft.com/office/officeart/2005/8/layout/orgChart1"/>
    <dgm:cxn modelId="{C482AB95-FCD9-407C-AF24-C01979876FDB}" type="presParOf" srcId="{D3453B18-9CD4-4E05-9516-0211BCE918FF}" destId="{A46DCE1E-7A2A-4B47-AEDA-CC8D84DA13CE}" srcOrd="1" destOrd="0" presId="urn:microsoft.com/office/officeart/2005/8/layout/orgChart1"/>
    <dgm:cxn modelId="{AF049D7C-8988-4BCC-BFED-F4F8711A1DB5}" type="presParOf" srcId="{A46DCE1E-7A2A-4B47-AEDA-CC8D84DA13CE}" destId="{FA2F8A03-0FE0-4E94-85B5-C7161942DB64}" srcOrd="0" destOrd="0" presId="urn:microsoft.com/office/officeart/2005/8/layout/orgChart1"/>
    <dgm:cxn modelId="{77B1A109-AEB1-44DB-87CB-4269EE53F2D4}" type="presParOf" srcId="{A46DCE1E-7A2A-4B47-AEDA-CC8D84DA13CE}" destId="{CBFCC202-83B7-44F4-91CB-5942B4110D44}" srcOrd="1" destOrd="0" presId="urn:microsoft.com/office/officeart/2005/8/layout/orgChart1"/>
    <dgm:cxn modelId="{2C362B44-B240-42F0-8B9D-2C387EF240B8}" type="presParOf" srcId="{CBFCC202-83B7-44F4-91CB-5942B4110D44}" destId="{BBB2061E-CFDE-4E59-BAC8-C88CE7E463DC}" srcOrd="0" destOrd="0" presId="urn:microsoft.com/office/officeart/2005/8/layout/orgChart1"/>
    <dgm:cxn modelId="{7D560B44-1067-4284-9DEF-AC9194CAA0AA}" type="presParOf" srcId="{BBB2061E-CFDE-4E59-BAC8-C88CE7E463DC}" destId="{2D80FF64-ED2F-45D3-A11C-9B68CE8996AA}" srcOrd="0" destOrd="0" presId="urn:microsoft.com/office/officeart/2005/8/layout/orgChart1"/>
    <dgm:cxn modelId="{0B8A5E28-9924-476B-A335-3374E46FF59B}" type="presParOf" srcId="{BBB2061E-CFDE-4E59-BAC8-C88CE7E463DC}" destId="{2C42A1E2-298C-41E4-95DA-BC768D5718C4}" srcOrd="1" destOrd="0" presId="urn:microsoft.com/office/officeart/2005/8/layout/orgChart1"/>
    <dgm:cxn modelId="{271BAFBA-8B31-4F1C-BA65-E5DBC10A626E}" type="presParOf" srcId="{CBFCC202-83B7-44F4-91CB-5942B4110D44}" destId="{06D2CB11-B5EF-4DE4-905E-12469FFDEB63}" srcOrd="1" destOrd="0" presId="urn:microsoft.com/office/officeart/2005/8/layout/orgChart1"/>
    <dgm:cxn modelId="{95BA09A8-55C4-437D-8635-DEBDC041C39C}" type="presParOf" srcId="{CBFCC202-83B7-44F4-91CB-5942B4110D44}" destId="{342C128F-6ED1-4180-916D-84FAD2C27B1B}" srcOrd="2" destOrd="0" presId="urn:microsoft.com/office/officeart/2005/8/layout/orgChart1"/>
    <dgm:cxn modelId="{B4D0135D-BF6F-4E3E-9C07-69E038F7B392}" type="presParOf" srcId="{A46DCE1E-7A2A-4B47-AEDA-CC8D84DA13CE}" destId="{2B87AC70-F327-4BF9-A07A-E9A0F949C6B2}" srcOrd="2" destOrd="0" presId="urn:microsoft.com/office/officeart/2005/8/layout/orgChart1"/>
    <dgm:cxn modelId="{B1CAD14E-2EBC-4DB5-BAC6-7B10FE9077CB}" type="presParOf" srcId="{A46DCE1E-7A2A-4B47-AEDA-CC8D84DA13CE}" destId="{FB1707EA-4C7E-48F8-ABFB-815874BBA9F6}" srcOrd="3" destOrd="0" presId="urn:microsoft.com/office/officeart/2005/8/layout/orgChart1"/>
    <dgm:cxn modelId="{B419440E-833C-41F5-90F0-D45243504480}" type="presParOf" srcId="{FB1707EA-4C7E-48F8-ABFB-815874BBA9F6}" destId="{682AF34D-6B38-4450-B04C-B73EE6F31815}" srcOrd="0" destOrd="0" presId="urn:microsoft.com/office/officeart/2005/8/layout/orgChart1"/>
    <dgm:cxn modelId="{C6896A9D-F408-4919-AF0A-C30152B0648E}" type="presParOf" srcId="{682AF34D-6B38-4450-B04C-B73EE6F31815}" destId="{080E2BEE-1760-44CD-8BA2-3E4732E2DE3A}" srcOrd="0" destOrd="0" presId="urn:microsoft.com/office/officeart/2005/8/layout/orgChart1"/>
    <dgm:cxn modelId="{D6CCDF7C-6891-414C-ACB7-6A988DC2FD66}" type="presParOf" srcId="{682AF34D-6B38-4450-B04C-B73EE6F31815}" destId="{E4459DFC-29D0-49C0-BBF1-3B21B2F09227}" srcOrd="1" destOrd="0" presId="urn:microsoft.com/office/officeart/2005/8/layout/orgChart1"/>
    <dgm:cxn modelId="{A0FCB95C-7ABA-476D-B247-60FA12B61FD9}" type="presParOf" srcId="{FB1707EA-4C7E-48F8-ABFB-815874BBA9F6}" destId="{9B565F52-2856-4FA0-B51B-4E0175059E32}" srcOrd="1" destOrd="0" presId="urn:microsoft.com/office/officeart/2005/8/layout/orgChart1"/>
    <dgm:cxn modelId="{C33D12A2-0869-4108-97C1-E4FA2470C437}" type="presParOf" srcId="{FB1707EA-4C7E-48F8-ABFB-815874BBA9F6}" destId="{F05DE48E-C048-4324-8F06-0E7555DD3AA5}" srcOrd="2" destOrd="0" presId="urn:microsoft.com/office/officeart/2005/8/layout/orgChart1"/>
    <dgm:cxn modelId="{7CB3882B-4AC5-4A67-90DD-64861DCDA89F}" type="presParOf" srcId="{D3453B18-9CD4-4E05-9516-0211BCE918FF}" destId="{E5244071-9766-4979-B5F4-087B253885BA}" srcOrd="2" destOrd="0" presId="urn:microsoft.com/office/officeart/2005/8/layout/orgChart1"/>
    <dgm:cxn modelId="{B1C2CE4E-CD9E-4ADE-B322-83BAACE0FB74}" type="presParOf" srcId="{F59B84F9-1B74-4A54-81BE-B50F54E55BC6}" destId="{0711CEDF-75E4-4EE4-BD4B-EB050E3217D7}" srcOrd="4" destOrd="0" presId="urn:microsoft.com/office/officeart/2005/8/layout/orgChart1"/>
    <dgm:cxn modelId="{EDE17C40-4B43-4C40-BD1C-955FB8BFA8A4}" type="presParOf" srcId="{F59B84F9-1B74-4A54-81BE-B50F54E55BC6}" destId="{09228B1A-DB3C-4707-B281-FC37F88B89C4}" srcOrd="5" destOrd="0" presId="urn:microsoft.com/office/officeart/2005/8/layout/orgChart1"/>
    <dgm:cxn modelId="{8D5457F8-5D5A-4269-9141-DC823BEFD339}" type="presParOf" srcId="{09228B1A-DB3C-4707-B281-FC37F88B89C4}" destId="{E312FDF6-21DA-4DE4-8AA8-E54255C9DCDB}" srcOrd="0" destOrd="0" presId="urn:microsoft.com/office/officeart/2005/8/layout/orgChart1"/>
    <dgm:cxn modelId="{9ED1A150-1BBB-4A9D-BD54-49853EBE824D}" type="presParOf" srcId="{E312FDF6-21DA-4DE4-8AA8-E54255C9DCDB}" destId="{8DC7FF62-4F7F-4CA1-963A-7678B5D2D9A5}" srcOrd="0" destOrd="0" presId="urn:microsoft.com/office/officeart/2005/8/layout/orgChart1"/>
    <dgm:cxn modelId="{C7486816-9074-4FB7-A0BD-7A1BA41B26EF}" type="presParOf" srcId="{E312FDF6-21DA-4DE4-8AA8-E54255C9DCDB}" destId="{F04FE870-B16F-4E7C-9D06-A751BF7E600B}" srcOrd="1" destOrd="0" presId="urn:microsoft.com/office/officeart/2005/8/layout/orgChart1"/>
    <dgm:cxn modelId="{6F148492-5891-45E2-A93F-BB8900EBA540}" type="presParOf" srcId="{09228B1A-DB3C-4707-B281-FC37F88B89C4}" destId="{60411288-922D-452A-86F6-2810AFF13337}" srcOrd="1" destOrd="0" presId="urn:microsoft.com/office/officeart/2005/8/layout/orgChart1"/>
    <dgm:cxn modelId="{5DA1CB0D-CA39-443B-A316-D6B7BA34D030}" type="presParOf" srcId="{09228B1A-DB3C-4707-B281-FC37F88B89C4}" destId="{52F5332A-053A-4B05-99D1-A282591FD3D9}" srcOrd="2" destOrd="0" presId="urn:microsoft.com/office/officeart/2005/8/layout/orgChart1"/>
    <dgm:cxn modelId="{1DDE74AA-EE39-458C-A680-DA46CBB8C1D9}" type="presParOf" srcId="{F59B84F9-1B74-4A54-81BE-B50F54E55BC6}" destId="{5663FEC7-7B8B-4880-9280-2ADD06326D53}" srcOrd="6" destOrd="0" presId="urn:microsoft.com/office/officeart/2005/8/layout/orgChart1"/>
    <dgm:cxn modelId="{DEB85408-74FE-4E62-BCBF-3F06A3564C94}" type="presParOf" srcId="{F59B84F9-1B74-4A54-81BE-B50F54E55BC6}" destId="{CE3FE2F3-FFF1-4203-882E-B2A922FFC8AF}" srcOrd="7" destOrd="0" presId="urn:microsoft.com/office/officeart/2005/8/layout/orgChart1"/>
    <dgm:cxn modelId="{046D8CDB-1D17-46A9-B8C3-2A6E42686242}" type="presParOf" srcId="{CE3FE2F3-FFF1-4203-882E-B2A922FFC8AF}" destId="{849E8B00-55ED-424B-A583-C7A7E4890FD8}" srcOrd="0" destOrd="0" presId="urn:microsoft.com/office/officeart/2005/8/layout/orgChart1"/>
    <dgm:cxn modelId="{16BC2B72-6A07-4E99-A56F-DE806000B25F}" type="presParOf" srcId="{849E8B00-55ED-424B-A583-C7A7E4890FD8}" destId="{F7A775E3-9311-41F9-AC21-1556925FF3BC}" srcOrd="0" destOrd="0" presId="urn:microsoft.com/office/officeart/2005/8/layout/orgChart1"/>
    <dgm:cxn modelId="{7852E4CD-E5AF-4BBD-A7DE-1D412ED7CFD1}" type="presParOf" srcId="{849E8B00-55ED-424B-A583-C7A7E4890FD8}" destId="{E8CB6092-7875-4B9C-B64D-FE56C0DBF48A}" srcOrd="1" destOrd="0" presId="urn:microsoft.com/office/officeart/2005/8/layout/orgChart1"/>
    <dgm:cxn modelId="{2DEFCBBC-BE51-45EB-A599-6506C4606A77}" type="presParOf" srcId="{CE3FE2F3-FFF1-4203-882E-B2A922FFC8AF}" destId="{B495DA9E-9793-4A8B-9E26-BEA51597F832}" srcOrd="1" destOrd="0" presId="urn:microsoft.com/office/officeart/2005/8/layout/orgChart1"/>
    <dgm:cxn modelId="{ED3202A7-DD9B-4113-81A1-D0CE1D98C7CF}" type="presParOf" srcId="{CE3FE2F3-FFF1-4203-882E-B2A922FFC8AF}" destId="{34F7F636-E31F-468D-8D44-27242EDC8D22}" srcOrd="2" destOrd="0" presId="urn:microsoft.com/office/officeart/2005/8/layout/orgChart1"/>
    <dgm:cxn modelId="{7EFD0D8C-C068-4A28-B8BE-8934CF5F2B24}" type="presParOf" srcId="{79EA03C9-C508-4186-BD5B-691663BEB829}" destId="{F8E53FFE-0917-4663-B600-6EF3DA937D50}" srcOrd="2" destOrd="0" presId="urn:microsoft.com/office/officeart/2005/8/layout/orgChart1"/>
  </dgm:cxnLst>
  <dgm:bg>
    <a:noFill/>
  </dgm:bg>
  <dgm:whole>
    <a:ln>
      <a:noFill/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362BA95-E3F8-42CA-89D7-5243E1FF2E8D}">
      <dsp:nvSpPr>
        <dsp:cNvPr id="0" name=""/>
        <dsp:cNvSpPr/>
      </dsp:nvSpPr>
      <dsp:spPr>
        <a:xfrm>
          <a:off x="0" y="1983"/>
          <a:ext cx="2276856" cy="953839"/>
        </a:xfrm>
        <a:prstGeom prst="roundRect">
          <a:avLst/>
        </a:prstGeom>
        <a:solidFill>
          <a:srgbClr val="005D8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000" kern="1200" dirty="0" smtClean="0"/>
            <a:t>Vorstellung der </a:t>
          </a:r>
          <a:r>
            <a:rPr lang="de-DE" sz="2000" kern="1200" dirty="0" err="1" smtClean="0"/>
            <a:t>proAD</a:t>
          </a:r>
          <a:r>
            <a:rPr lang="de-DE" sz="2000" kern="1200" dirty="0" smtClean="0"/>
            <a:t> AG</a:t>
          </a:r>
          <a:endParaRPr lang="de-DE" sz="2000" kern="1200" dirty="0"/>
        </a:p>
      </dsp:txBody>
      <dsp:txXfrm>
        <a:off x="46563" y="48546"/>
        <a:ext cx="2183730" cy="860713"/>
      </dsp:txXfrm>
    </dsp:sp>
    <dsp:sp modelId="{C8219A80-0C91-42AB-9FB0-EBDBA5115E52}">
      <dsp:nvSpPr>
        <dsp:cNvPr id="0" name=""/>
        <dsp:cNvSpPr/>
      </dsp:nvSpPr>
      <dsp:spPr>
        <a:xfrm>
          <a:off x="0" y="1003514"/>
          <a:ext cx="2276856" cy="953839"/>
        </a:xfrm>
        <a:prstGeom prst="roundRect">
          <a:avLst/>
        </a:prstGeom>
        <a:solidFill>
          <a:srgbClr val="005D8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000" kern="1200" dirty="0" smtClean="0"/>
            <a:t>Problemstellung</a:t>
          </a:r>
          <a:endParaRPr lang="de-DE" sz="2000" kern="1200" dirty="0"/>
        </a:p>
      </dsp:txBody>
      <dsp:txXfrm>
        <a:off x="46563" y="1050077"/>
        <a:ext cx="2183730" cy="860713"/>
      </dsp:txXfrm>
    </dsp:sp>
    <dsp:sp modelId="{B41FA47E-DB6C-43C0-A39D-DA16DAF863BA}">
      <dsp:nvSpPr>
        <dsp:cNvPr id="0" name=""/>
        <dsp:cNvSpPr/>
      </dsp:nvSpPr>
      <dsp:spPr>
        <a:xfrm rot="5400000">
          <a:off x="3919192" y="458093"/>
          <a:ext cx="763071" cy="40477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19050" rIns="38100" bIns="19050" numCol="1" spcCol="1270" anchor="ctr" anchorCtr="0">
          <a:noAutofit/>
        </a:bodyPr>
        <a:lstStyle/>
        <a:p>
          <a:pPr marL="57150" lvl="1" indent="-57150" algn="l" defTabSz="4445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000" kern="1200" dirty="0" smtClean="0"/>
            <a:t>Modul 1 - freie Mitarbeiter</a:t>
          </a:r>
          <a:endParaRPr lang="de-DE" sz="1000" kern="1200" dirty="0"/>
        </a:p>
        <a:p>
          <a:pPr marL="57150" lvl="1" indent="-57150" algn="l" defTabSz="4445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000" kern="1200" dirty="0" smtClean="0"/>
            <a:t>Modul 2 - Kurse</a:t>
          </a:r>
          <a:endParaRPr lang="de-DE" sz="1000" kern="1200" dirty="0"/>
        </a:p>
        <a:p>
          <a:pPr marL="57150" lvl="1" indent="-57150" algn="l" defTabSz="4445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000" kern="1200" dirty="0" smtClean="0"/>
            <a:t>Modul 3 – Material</a:t>
          </a:r>
          <a:endParaRPr lang="de-DE" sz="1000" kern="1200" dirty="0"/>
        </a:p>
        <a:p>
          <a:pPr marL="57150" lvl="1" indent="-57150" algn="l" defTabSz="4445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000" kern="1200" dirty="0" smtClean="0"/>
            <a:t>Modul 4 – Kunden</a:t>
          </a:r>
          <a:endParaRPr lang="de-DE" sz="1000" kern="1200" dirty="0"/>
        </a:p>
      </dsp:txBody>
      <dsp:txXfrm rot="-5400000">
        <a:off x="2276856" y="2137679"/>
        <a:ext cx="4010494" cy="688571"/>
      </dsp:txXfrm>
    </dsp:sp>
    <dsp:sp modelId="{C365AFFF-D81B-4910-A88C-A7A04F30F1F4}">
      <dsp:nvSpPr>
        <dsp:cNvPr id="0" name=""/>
        <dsp:cNvSpPr/>
      </dsp:nvSpPr>
      <dsp:spPr>
        <a:xfrm>
          <a:off x="0" y="2005045"/>
          <a:ext cx="2276856" cy="953839"/>
        </a:xfrm>
        <a:prstGeom prst="roundRect">
          <a:avLst/>
        </a:prstGeom>
        <a:solidFill>
          <a:srgbClr val="005D8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000" kern="1200" dirty="0" smtClean="0"/>
            <a:t>Module</a:t>
          </a:r>
          <a:endParaRPr lang="de-DE" sz="2000" kern="1200" dirty="0"/>
        </a:p>
      </dsp:txBody>
      <dsp:txXfrm>
        <a:off x="46563" y="2051608"/>
        <a:ext cx="2183730" cy="860713"/>
      </dsp:txXfrm>
    </dsp:sp>
    <dsp:sp modelId="{64D5474D-28A4-4B09-829A-D3492895A154}">
      <dsp:nvSpPr>
        <dsp:cNvPr id="0" name=""/>
        <dsp:cNvSpPr/>
      </dsp:nvSpPr>
      <dsp:spPr>
        <a:xfrm>
          <a:off x="0" y="3006577"/>
          <a:ext cx="2276856" cy="953839"/>
        </a:xfrm>
        <a:prstGeom prst="roundRect">
          <a:avLst/>
        </a:prstGeom>
        <a:solidFill>
          <a:srgbClr val="005D8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000" kern="1200" dirty="0" smtClean="0"/>
            <a:t>Ausblick</a:t>
          </a:r>
          <a:endParaRPr lang="de-DE" sz="2000" kern="1200" dirty="0"/>
        </a:p>
      </dsp:txBody>
      <dsp:txXfrm>
        <a:off x="46563" y="3053140"/>
        <a:ext cx="2183730" cy="86071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99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738" tIns="46368" rIns="92738" bIns="46368" numCol="1" anchor="t" anchorCtr="0" compatLnSpc="1">
            <a:prstTxWarp prst="textNoShape">
              <a:avLst/>
            </a:prstTxWarp>
          </a:bodyPr>
          <a:lstStyle>
            <a:lvl1pPr defTabSz="925513" eaLnBrk="0" hangingPunct="0">
              <a:defRPr sz="1200"/>
            </a:lvl1pPr>
          </a:lstStyle>
          <a:p>
            <a:endParaRPr lang="de-DE" altLang="de-DE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37000" y="0"/>
            <a:ext cx="30099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738" tIns="46368" rIns="92738" bIns="46368" numCol="1" anchor="t" anchorCtr="0" compatLnSpc="1">
            <a:prstTxWarp prst="textNoShape">
              <a:avLst/>
            </a:prstTxWarp>
          </a:bodyPr>
          <a:lstStyle>
            <a:lvl1pPr algn="r" defTabSz="925513" eaLnBrk="0" hangingPunct="0">
              <a:defRPr sz="1200"/>
            </a:lvl1pPr>
          </a:lstStyle>
          <a:p>
            <a:endParaRPr lang="de-DE" altLang="de-DE"/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0150"/>
            <a:ext cx="30099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738" tIns="46368" rIns="92738" bIns="46368" numCol="1" anchor="b" anchorCtr="0" compatLnSpc="1">
            <a:prstTxWarp prst="textNoShape">
              <a:avLst/>
            </a:prstTxWarp>
          </a:bodyPr>
          <a:lstStyle>
            <a:lvl1pPr defTabSz="925513" eaLnBrk="0" hangingPunct="0">
              <a:defRPr sz="1200"/>
            </a:lvl1pPr>
          </a:lstStyle>
          <a:p>
            <a:endParaRPr lang="de-DE" altLang="de-DE"/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37000" y="8820150"/>
            <a:ext cx="30099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738" tIns="46368" rIns="92738" bIns="46368" numCol="1" anchor="b" anchorCtr="0" compatLnSpc="1">
            <a:prstTxWarp prst="textNoShape">
              <a:avLst/>
            </a:prstTxWarp>
          </a:bodyPr>
          <a:lstStyle>
            <a:lvl1pPr algn="r" defTabSz="925513" eaLnBrk="0" hangingPunct="0">
              <a:defRPr sz="1200"/>
            </a:lvl1pPr>
          </a:lstStyle>
          <a:p>
            <a:fld id="{49F0B65D-73B1-40E8-B089-32AA4DEEE561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8259591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990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horz" wrap="square" lIns="92738" tIns="46368" rIns="92738" bIns="46368" numCol="1" anchor="t" anchorCtr="0" compatLnSpc="1">
            <a:prstTxWarp prst="textNoShape">
              <a:avLst/>
            </a:prstTxWarp>
          </a:bodyPr>
          <a:lstStyle>
            <a:lvl1pPr defTabSz="925513" eaLnBrk="0" hangingPunct="0">
              <a:defRPr sz="1200"/>
            </a:lvl1pPr>
          </a:lstStyle>
          <a:p>
            <a:endParaRPr lang="de-DE" altLang="de-DE"/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5513" y="4410075"/>
            <a:ext cx="5095875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horz" wrap="square" lIns="92738" tIns="46368" rIns="92738" bIns="4636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 smtClean="0"/>
              <a:t>Textmasterformate durch Klicken bearbeiten</a:t>
            </a:r>
          </a:p>
          <a:p>
            <a:pPr lvl="1"/>
            <a:r>
              <a:rPr lang="de-DE" altLang="de-DE" smtClean="0"/>
              <a:t>Zweite Ebene</a:t>
            </a:r>
          </a:p>
          <a:p>
            <a:pPr lvl="2"/>
            <a:r>
              <a:rPr lang="de-DE" altLang="de-DE" smtClean="0"/>
              <a:t>Dritte Ebene</a:t>
            </a:r>
          </a:p>
          <a:p>
            <a:pPr lvl="3"/>
            <a:r>
              <a:rPr lang="de-DE" altLang="de-DE" smtClean="0"/>
              <a:t>Vierte Ebene</a:t>
            </a:r>
          </a:p>
          <a:p>
            <a:pPr lvl="4"/>
            <a:r>
              <a:rPr lang="de-DE" altLang="de-DE" smtClean="0"/>
              <a:t>Fünfte Ebene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dt" idx="1"/>
          </p:nvPr>
        </p:nvSpPr>
        <p:spPr bwMode="auto">
          <a:xfrm>
            <a:off x="3937000" y="0"/>
            <a:ext cx="300990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horz" wrap="square" lIns="92738" tIns="46368" rIns="92738" bIns="46368" numCol="1" anchor="t" anchorCtr="0" compatLnSpc="1">
            <a:prstTxWarp prst="textNoShape">
              <a:avLst/>
            </a:prstTxWarp>
          </a:bodyPr>
          <a:lstStyle>
            <a:lvl1pPr algn="r" defTabSz="925513" eaLnBrk="0" hangingPunct="0">
              <a:defRPr sz="1200"/>
            </a:lvl1pPr>
          </a:lstStyle>
          <a:p>
            <a:endParaRPr lang="de-DE" altLang="de-DE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0150"/>
            <a:ext cx="300990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horz" wrap="square" lIns="92738" tIns="46368" rIns="92738" bIns="46368" numCol="1" anchor="b" anchorCtr="0" compatLnSpc="1">
            <a:prstTxWarp prst="textNoShape">
              <a:avLst/>
            </a:prstTxWarp>
          </a:bodyPr>
          <a:lstStyle>
            <a:lvl1pPr defTabSz="925513" eaLnBrk="0" hangingPunct="0">
              <a:defRPr sz="1200"/>
            </a:lvl1pPr>
          </a:lstStyle>
          <a:p>
            <a:endParaRPr lang="de-DE" altLang="de-DE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37000" y="8820150"/>
            <a:ext cx="300990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horz" wrap="square" lIns="92738" tIns="46368" rIns="92738" bIns="46368" numCol="1" anchor="b" anchorCtr="0" compatLnSpc="1">
            <a:prstTxWarp prst="textNoShape">
              <a:avLst/>
            </a:prstTxWarp>
          </a:bodyPr>
          <a:lstStyle>
            <a:lvl1pPr algn="r" defTabSz="925513" eaLnBrk="0" hangingPunct="0">
              <a:defRPr sz="1200"/>
            </a:lvl1pPr>
          </a:lstStyle>
          <a:p>
            <a:fld id="{3C84EE4A-BC92-40DB-B33A-3F82FF60A54E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2583372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Teamvorstellu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84EE4A-BC92-40DB-B33A-3F82FF60A54E}" type="slidenum">
              <a:rPr lang="de-DE" altLang="de-DE" smtClean="0"/>
              <a:pPr/>
              <a:t>1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9608639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Direkte Beteiligung der Mitarbeiter am Betriebsergebnis,</a:t>
            </a:r>
            <a:r>
              <a:rPr lang="de-DE" baseline="0" dirty="0" smtClean="0"/>
              <a:t> daher höchste Motivation und Mitarbeiterbindu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84EE4A-BC92-40DB-B33A-3F82FF60A54E}" type="slidenum">
              <a:rPr lang="de-DE" altLang="de-DE" smtClean="0"/>
              <a:pPr/>
              <a:t>3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5381851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egelschule auf Wachstumskurs</a:t>
            </a:r>
          </a:p>
          <a:p>
            <a:r>
              <a:rPr lang="de-DE" dirty="0" smtClean="0"/>
              <a:t>7 feste Mitarbeiter </a:t>
            </a:r>
          </a:p>
          <a:p>
            <a:endParaRPr lang="de-DE" dirty="0" smtClean="0"/>
          </a:p>
          <a:p>
            <a:r>
              <a:rPr lang="de-DE" dirty="0" smtClean="0"/>
              <a:t>Kollisionsprüfung bei der</a:t>
            </a:r>
            <a:r>
              <a:rPr lang="de-DE" baseline="0" dirty="0" smtClean="0"/>
              <a:t> Anlage von Kursen</a:t>
            </a:r>
            <a:endParaRPr lang="de-DE" dirty="0" smtClean="0"/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84EE4A-BC92-40DB-B33A-3F82FF60A54E}" type="slidenum">
              <a:rPr lang="de-DE" altLang="de-DE" smtClean="0"/>
              <a:pPr/>
              <a:t>4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027151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Webanwendung</a:t>
            </a:r>
          </a:p>
          <a:p>
            <a:r>
              <a:rPr lang="de-DE" dirty="0" smtClean="0"/>
              <a:t>Klassische 3-Schichkt Architektur</a:t>
            </a:r>
          </a:p>
          <a:p>
            <a:r>
              <a:rPr lang="de-DE" dirty="0" smtClean="0"/>
              <a:t>MVC Ansatz</a:t>
            </a:r>
          </a:p>
          <a:p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84EE4A-BC92-40DB-B33A-3F82FF60A54E}" type="slidenum">
              <a:rPr lang="de-DE" altLang="de-DE" smtClean="0"/>
              <a:pPr/>
              <a:t>6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33011660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84EE4A-BC92-40DB-B33A-3F82FF60A54E}" type="slidenum">
              <a:rPr lang="de-DE" altLang="de-DE" smtClean="0"/>
              <a:pPr/>
              <a:t>7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8191552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1905000" y="2057400"/>
            <a:ext cx="6705600" cy="1447800"/>
          </a:xfrm>
        </p:spPr>
        <p:txBody>
          <a:bodyPr/>
          <a:lstStyle>
            <a:lvl1pPr>
              <a:defRPr sz="4400"/>
            </a:lvl1pPr>
          </a:lstStyle>
          <a:p>
            <a:pPr lvl="0"/>
            <a:r>
              <a:rPr lang="de-DE" altLang="de-DE" noProof="0" smtClean="0"/>
              <a:t>Titelmasterformat durch Klicken bearbeiten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209800" y="3581400"/>
            <a:ext cx="6400800" cy="1752600"/>
          </a:xfrm>
        </p:spPr>
        <p:txBody>
          <a:bodyPr/>
          <a:lstStyle>
            <a:lvl1pPr marL="0" indent="0">
              <a:spcBef>
                <a:spcPct val="20000"/>
              </a:spcBef>
              <a:buFontTx/>
              <a:buNone/>
              <a:defRPr/>
            </a:lvl1pPr>
          </a:lstStyle>
          <a:p>
            <a:pPr lvl="0"/>
            <a:r>
              <a:rPr lang="de-DE" altLang="de-DE" noProof="0" smtClean="0"/>
              <a:t>Formatvorlage des Untertitelmasters durch Klicken bearbeiten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C02A2A98-815A-4197-A941-322408207C3B}" type="slidenum">
              <a:rPr lang="de-DE" altLang="de-DE"/>
              <a:pPr/>
              <a:t>‹Nr.›</a:t>
            </a:fld>
            <a:endParaRPr lang="de-DE" altLang="de-D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E2BCA6-8344-4317-9524-FA3BE548D1A4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5767887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00850" y="1066800"/>
            <a:ext cx="1657350" cy="4953000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1828800" y="1066800"/>
            <a:ext cx="4819650" cy="4953000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00E70E-50B8-447F-AEBA-F94EB080E337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7933615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A623840-7F97-4E44-AA2C-4F79B0E87F0A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6202037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05F84A-6C70-4616-ACDF-CDB534153F74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9752194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133600" y="2057400"/>
            <a:ext cx="3086100" cy="3962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372100" y="2057400"/>
            <a:ext cx="3086100" cy="3962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82697C-A93B-4CB3-BC57-DCC021EE05F1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8326808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B63469-2F1D-49D3-AD27-04C76B8039B1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8914177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3A23B6-FDCC-4FF6-8CB5-1669536C7DB6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9327247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F29CDD-36E1-420B-A7A9-3E5B0560B4FB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7463030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57B272F-AA33-4654-921C-5B4FC6A440D9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34794978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 smtClean="0"/>
              <a:t>Bild durch Klicken auf Symbol hinzufügen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9F40E3-ACF5-4499-9B4F-7B8DDD270DEA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6410146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066800"/>
            <a:ext cx="6629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7" rIns="92075" bIns="46037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 smtClean="0"/>
              <a:t>Titelmasterformat durch Klicken bearbeiten</a:t>
            </a: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133600" y="2057400"/>
            <a:ext cx="632460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7" rIns="92075" bIns="4603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 smtClean="0"/>
              <a:t>Textmasterformate durch Klicken bearbeiten</a:t>
            </a:r>
          </a:p>
          <a:p>
            <a:pPr lvl="1"/>
            <a:r>
              <a:rPr lang="de-DE" altLang="de-DE" smtClean="0"/>
              <a:t>Zweite Ebene</a:t>
            </a:r>
          </a:p>
          <a:p>
            <a:pPr lvl="2"/>
            <a:r>
              <a:rPr lang="de-DE" altLang="de-DE" smtClean="0"/>
              <a:t>Dritte Ebene</a:t>
            </a:r>
          </a:p>
          <a:p>
            <a:pPr lvl="3"/>
            <a:r>
              <a:rPr lang="de-DE" altLang="de-DE" smtClean="0"/>
              <a:t>Vierte Ebene</a:t>
            </a:r>
          </a:p>
          <a:p>
            <a:pPr lvl="4"/>
            <a:r>
              <a:rPr lang="de-DE" altLang="de-DE" smtClean="0"/>
              <a:t>Fünfte Ebene</a:t>
            </a:r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1828800" y="62484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7" rIns="92075" bIns="46037" numCol="1" anchor="ctr" anchorCtr="0" compatLnSpc="1">
            <a:prstTxWarp prst="textNoShape">
              <a:avLst/>
            </a:prstTxWarp>
          </a:bodyPr>
          <a:lstStyle>
            <a:lvl1pPr>
              <a:defRPr sz="1200">
                <a:latin typeface="+mn-lt"/>
              </a:defRPr>
            </a:lvl1pPr>
          </a:lstStyle>
          <a:p>
            <a:endParaRPr lang="de-DE" altLang="de-DE"/>
          </a:p>
        </p:txBody>
      </p:sp>
      <p:sp>
        <p:nvSpPr>
          <p:cNvPr id="103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886200" y="6248400"/>
            <a:ext cx="304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7" rIns="92075" bIns="46037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n-lt"/>
              </a:defRPr>
            </a:lvl1pPr>
          </a:lstStyle>
          <a:p>
            <a:endParaRPr lang="de-DE" altLang="de-DE"/>
          </a:p>
        </p:txBody>
      </p:sp>
      <p:sp>
        <p:nvSpPr>
          <p:cNvPr id="103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2484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7" rIns="92075" bIns="46037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n-lt"/>
              </a:defRPr>
            </a:lvl1pPr>
          </a:lstStyle>
          <a:p>
            <a:fld id="{499CBD17-02C9-45AC-AA04-8252703F2EEA}" type="slidenum">
              <a:rPr lang="de-DE" altLang="de-DE"/>
              <a:pPr/>
              <a:t>‹Nr.›</a:t>
            </a:fld>
            <a:endParaRPr lang="de-DE" altLang="de-DE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rebuchet MS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rebuchet MS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rebuchet MS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rebuchet MS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rebuchet MS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rebuchet MS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rebuchet MS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rebuchet MS" pitchFamily="34" charset="0"/>
        </a:defRPr>
      </a:lvl9pPr>
    </p:titleStyle>
    <p:bodyStyle>
      <a:lvl1pPr marL="342900" indent="-342900" algn="l" rtl="0" eaLnBrk="1" fontAlgn="base" hangingPunct="1">
        <a:spcBef>
          <a:spcPct val="5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Garamond" pitchFamily="18" charset="0"/>
        <a:buChar char="−"/>
        <a:defRPr sz="22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Garamond" pitchFamily="18" charset="0"/>
        <a:buChar char="−"/>
        <a:defRPr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-Zeichnung3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-Zeichnung4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-Zeichnung5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-Zeichnung6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emf"/><Relationship Id="rId4" Type="http://schemas.openxmlformats.org/officeDocument/2006/relationships/oleObject" Target="../embeddings/Microsoft_Visio_2003-2010-Zeichnung2.vsd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Microsoft_Visio_2003-2010-Zeichnung1.vsd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-Zeichnung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-Zeichnung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de-DE" altLang="de-DE" dirty="0" smtClean="0"/>
              <a:t>Zwischenpräsentation</a:t>
            </a:r>
            <a:endParaRPr lang="de-DE" altLang="de-DE" dirty="0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jekt „</a:t>
            </a:r>
            <a:r>
              <a:rPr lang="de-DE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vanced</a:t>
            </a:r>
            <a:r>
              <a:rPr lang="de-DE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de-DE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ailing</a:t>
            </a:r>
            <a:r>
              <a:rPr lang="de-DE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chool“</a:t>
            </a:r>
            <a:endParaRPr lang="de-DE" altLang="de-DE" dirty="0"/>
          </a:p>
          <a:p>
            <a:r>
              <a:rPr lang="de-DE" altLang="de-DE" i="1" dirty="0" err="1" smtClean="0"/>
              <a:t>pro</a:t>
            </a:r>
            <a:r>
              <a:rPr lang="de-DE" altLang="de-DE" dirty="0" err="1" smtClean="0"/>
              <a:t>AD</a:t>
            </a:r>
            <a:r>
              <a:rPr lang="de-DE" altLang="de-DE" dirty="0" smtClean="0"/>
              <a:t> AG, </a:t>
            </a:r>
            <a:r>
              <a:rPr lang="de-DE" altLang="de-DE" dirty="0" err="1" smtClean="0"/>
              <a:t>Sittensen</a:t>
            </a:r>
            <a:endParaRPr lang="de-DE" altLang="de-DE" dirty="0"/>
          </a:p>
          <a:p>
            <a:r>
              <a:rPr lang="de-DE" altLang="de-DE" dirty="0" smtClean="0"/>
              <a:t>Sarah </a:t>
            </a:r>
            <a:r>
              <a:rPr lang="de-DE" altLang="de-DE" dirty="0" err="1" smtClean="0"/>
              <a:t>Dammin</a:t>
            </a:r>
            <a:r>
              <a:rPr lang="de-DE" altLang="de-DE" dirty="0" smtClean="0"/>
              <a:t>, Jens Jeschke, </a:t>
            </a:r>
          </a:p>
          <a:p>
            <a:r>
              <a:rPr lang="de-DE" altLang="de-DE" dirty="0" smtClean="0"/>
              <a:t>Robert Nitschke</a:t>
            </a:r>
            <a:endParaRPr lang="de-DE" alt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1909900"/>
              </p:ext>
            </p:extLst>
          </p:nvPr>
        </p:nvGraphicFramePr>
        <p:xfrm>
          <a:off x="-25549" y="620688"/>
          <a:ext cx="9172575" cy="688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4" name="Visio" r:id="rId4" imgW="9163005" imgH="6877037" progId="Visio.Drawing.15">
                  <p:embed/>
                </p:oleObj>
              </mc:Choice>
              <mc:Fallback>
                <p:oleObj name="Visio" r:id="rId4" imgW="9163005" imgH="687703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25549" y="620688"/>
                        <a:ext cx="9172575" cy="6886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04664"/>
            <a:ext cx="9144000" cy="838200"/>
          </a:xfrm>
        </p:spPr>
        <p:txBody>
          <a:bodyPr/>
          <a:lstStyle/>
          <a:p>
            <a:pPr algn="ctr"/>
            <a:r>
              <a:rPr lang="de-DE" altLang="de-DE" dirty="0" smtClean="0">
                <a:solidFill>
                  <a:schemeClr val="bg2"/>
                </a:solidFill>
              </a:rPr>
              <a:t>Material reparieren/aussondern</a:t>
            </a:r>
            <a:endParaRPr lang="de-DE" altLang="de-DE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8169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0874669"/>
              </p:ext>
            </p:extLst>
          </p:nvPr>
        </p:nvGraphicFramePr>
        <p:xfrm>
          <a:off x="-54818" y="980728"/>
          <a:ext cx="9172575" cy="688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" name="Visio" r:id="rId4" imgW="9163005" imgH="6877037" progId="Visio.Drawing.15">
                  <p:embed/>
                </p:oleObj>
              </mc:Choice>
              <mc:Fallback>
                <p:oleObj name="Visio" r:id="rId4" imgW="9163005" imgH="6877037" progId="Visio.Drawing.15">
                  <p:embed/>
                  <p:pic>
                    <p:nvPicPr>
                      <p:cNvPr id="0" name="Objek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4818" y="980728"/>
                        <a:ext cx="9172575" cy="688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04664"/>
            <a:ext cx="9144000" cy="838200"/>
          </a:xfrm>
        </p:spPr>
        <p:txBody>
          <a:bodyPr/>
          <a:lstStyle/>
          <a:p>
            <a:pPr algn="ctr"/>
            <a:r>
              <a:rPr lang="de-DE" altLang="de-DE" dirty="0" smtClean="0">
                <a:solidFill>
                  <a:schemeClr val="bg2"/>
                </a:solidFill>
              </a:rPr>
              <a:t>Boot konfigurieren</a:t>
            </a:r>
            <a:endParaRPr lang="de-DE" altLang="de-DE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2262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4821828"/>
              </p:ext>
            </p:extLst>
          </p:nvPr>
        </p:nvGraphicFramePr>
        <p:xfrm>
          <a:off x="-55563" y="981075"/>
          <a:ext cx="9172576" cy="688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2" name="Visio" r:id="rId4" imgW="9163005" imgH="6877037" progId="Visio.Drawing.15">
                  <p:embed/>
                </p:oleObj>
              </mc:Choice>
              <mc:Fallback>
                <p:oleObj name="Visio" r:id="rId4" imgW="9163005" imgH="687703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5563" y="981075"/>
                        <a:ext cx="9172576" cy="688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04664"/>
            <a:ext cx="9144000" cy="838200"/>
          </a:xfrm>
        </p:spPr>
        <p:txBody>
          <a:bodyPr/>
          <a:lstStyle/>
          <a:p>
            <a:pPr algn="ctr"/>
            <a:r>
              <a:rPr lang="de-DE" altLang="de-DE" dirty="0" smtClean="0">
                <a:solidFill>
                  <a:schemeClr val="bg2"/>
                </a:solidFill>
              </a:rPr>
              <a:t>Boot konfigurieren</a:t>
            </a:r>
            <a:endParaRPr lang="de-DE" altLang="de-DE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6333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9347828"/>
              </p:ext>
            </p:extLst>
          </p:nvPr>
        </p:nvGraphicFramePr>
        <p:xfrm>
          <a:off x="-28575" y="692696"/>
          <a:ext cx="9172575" cy="688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" name="Visio" r:id="rId4" imgW="9163005" imgH="6877037" progId="Visio.Drawing.15">
                  <p:embed/>
                </p:oleObj>
              </mc:Choice>
              <mc:Fallback>
                <p:oleObj name="Visio" r:id="rId4" imgW="9163005" imgH="687703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28575" y="692696"/>
                        <a:ext cx="9172575" cy="6886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04664"/>
            <a:ext cx="9144000" cy="838200"/>
          </a:xfrm>
        </p:spPr>
        <p:txBody>
          <a:bodyPr/>
          <a:lstStyle/>
          <a:p>
            <a:pPr algn="ctr"/>
            <a:r>
              <a:rPr lang="de-DE" altLang="de-DE" dirty="0" smtClean="0">
                <a:solidFill>
                  <a:schemeClr val="bg2"/>
                </a:solidFill>
              </a:rPr>
              <a:t>Workflow mehrerer Aufgaben</a:t>
            </a:r>
            <a:endParaRPr lang="de-DE" altLang="de-DE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3054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699340"/>
              </p:ext>
            </p:extLst>
          </p:nvPr>
        </p:nvGraphicFramePr>
        <p:xfrm>
          <a:off x="0" y="332656"/>
          <a:ext cx="9172575" cy="688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0" name="Visio" r:id="rId4" imgW="9163005" imgH="6877037" progId="Visio.Drawing.11">
                  <p:embed/>
                </p:oleObj>
              </mc:Choice>
              <mc:Fallback>
                <p:oleObj name="Visio" r:id="rId4" imgW="9163005" imgH="68770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0" y="332656"/>
                        <a:ext cx="9172575" cy="6886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04664"/>
            <a:ext cx="9144000" cy="838200"/>
          </a:xfrm>
        </p:spPr>
        <p:txBody>
          <a:bodyPr/>
          <a:lstStyle/>
          <a:p>
            <a:pPr algn="ctr"/>
            <a:r>
              <a:rPr lang="de-DE" altLang="de-DE" dirty="0" smtClean="0">
                <a:solidFill>
                  <a:schemeClr val="bg2"/>
                </a:solidFill>
              </a:rPr>
              <a:t>Einzelaufgabe</a:t>
            </a:r>
            <a:endParaRPr lang="de-DE" altLang="de-DE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6716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/>
              <a:t>Zeitpla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altLang="de-DE" dirty="0"/>
              <a:t>Überprüfen Sie den allgemeinen Zeitplan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1905000" y="5943600"/>
            <a:ext cx="6553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DE" altLang="de-DE" sz="1400" b="1">
                <a:latin typeface="Trebuchet MS" pitchFamily="34" charset="0"/>
              </a:rPr>
              <a:t>- weitere Informationen finden Sie…</a:t>
            </a:r>
          </a:p>
          <a:p>
            <a:r>
              <a:rPr lang="de-DE" altLang="de-DE" sz="1400">
                <a:latin typeface="Trebuchet MS" pitchFamily="34" charset="0"/>
              </a:rPr>
              <a:t>Listen Sie Speicherorte oder Ansprechpartner für den detaillierten Zeitplan (oder andere diesbezügliche Dokumente) auf</a:t>
            </a:r>
          </a:p>
        </p:txBody>
      </p:sp>
    </p:spTree>
    <p:extLst>
      <p:ext uri="{BB962C8B-B14F-4D97-AF65-F5344CB8AC3E}">
        <p14:creationId xmlns:p14="http://schemas.microsoft.com/office/powerpoint/2010/main" val="1318022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06930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/>
              <a:t>Zeitpla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altLang="de-DE" dirty="0"/>
              <a:t>Überprüfen Sie den allgemeinen Zeitplan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1905000" y="5943600"/>
            <a:ext cx="6553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DE" altLang="de-DE" sz="1400" b="1">
                <a:latin typeface="Trebuchet MS" pitchFamily="34" charset="0"/>
              </a:rPr>
              <a:t>- weitere Informationen finden Sie…</a:t>
            </a:r>
          </a:p>
          <a:p>
            <a:r>
              <a:rPr lang="de-DE" altLang="de-DE" sz="1400">
                <a:latin typeface="Trebuchet MS" pitchFamily="34" charset="0"/>
              </a:rPr>
              <a:t>Listen Sie Speicherorte oder Ansprechpartner für den detaillierten Zeitplan (oder andere diesbezügliche Dokumente) auf</a:t>
            </a:r>
          </a:p>
        </p:txBody>
      </p:sp>
    </p:spTree>
    <p:extLst>
      <p:ext uri="{BB962C8B-B14F-4D97-AF65-F5344CB8AC3E}">
        <p14:creationId xmlns:p14="http://schemas.microsoft.com/office/powerpoint/2010/main" val="197746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/>
              <a:t>Zeitpla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altLang="de-DE" dirty="0"/>
              <a:t>Überprüfen Sie den allgemeinen Zeitplan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1905000" y="5943600"/>
            <a:ext cx="6553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DE" altLang="de-DE" sz="1400" b="1">
                <a:latin typeface="Trebuchet MS" pitchFamily="34" charset="0"/>
              </a:rPr>
              <a:t>- weitere Informationen finden Sie…</a:t>
            </a:r>
          </a:p>
          <a:p>
            <a:r>
              <a:rPr lang="de-DE" altLang="de-DE" sz="1400">
                <a:latin typeface="Trebuchet MS" pitchFamily="34" charset="0"/>
              </a:rPr>
              <a:t>Listen Sie Speicherorte oder Ansprechpartner für den detaillierten Zeitplan (oder andere diesbezügliche Dokumente) auf</a:t>
            </a:r>
          </a:p>
        </p:txBody>
      </p:sp>
    </p:spTree>
    <p:extLst>
      <p:ext uri="{BB962C8B-B14F-4D97-AF65-F5344CB8AC3E}">
        <p14:creationId xmlns:p14="http://schemas.microsoft.com/office/powerpoint/2010/main" val="2165261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 smtClean="0"/>
              <a:t>Agenda</a:t>
            </a:r>
            <a:endParaRPr lang="de-DE" altLang="de-DE" dirty="0"/>
          </a:p>
        </p:txBody>
      </p:sp>
      <p:graphicFrame>
        <p:nvGraphicFramePr>
          <p:cNvPr id="2" name="Diagramm 1"/>
          <p:cNvGraphicFramePr/>
          <p:nvPr>
            <p:extLst>
              <p:ext uri="{D42A27DB-BD31-4B8C-83A1-F6EECF244321}">
                <p14:modId xmlns:p14="http://schemas.microsoft.com/office/powerpoint/2010/main" val="3769015968"/>
              </p:ext>
            </p:extLst>
          </p:nvPr>
        </p:nvGraphicFramePr>
        <p:xfrm>
          <a:off x="2133600" y="2057400"/>
          <a:ext cx="6324600" cy="3962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z="2800" i="1" dirty="0" err="1" smtClean="0"/>
              <a:t>pro</a:t>
            </a:r>
            <a:r>
              <a:rPr lang="de-DE" altLang="de-DE" sz="2800" dirty="0" err="1" smtClean="0"/>
              <a:t>AD</a:t>
            </a:r>
            <a:r>
              <a:rPr lang="de-DE" altLang="de-DE" sz="2800" dirty="0" smtClean="0"/>
              <a:t> AG</a:t>
            </a:r>
            <a:br>
              <a:rPr lang="de-DE" altLang="de-DE" sz="2800" dirty="0" smtClean="0"/>
            </a:br>
            <a:r>
              <a:rPr lang="de-DE" altLang="de-DE" sz="2800" dirty="0" smtClean="0"/>
              <a:t>professional </a:t>
            </a:r>
            <a:r>
              <a:rPr lang="de-DE" altLang="de-DE" sz="2800" dirty="0" err="1" smtClean="0"/>
              <a:t>application</a:t>
            </a:r>
            <a:r>
              <a:rPr lang="de-DE" altLang="de-DE" sz="2800" dirty="0" smtClean="0"/>
              <a:t> </a:t>
            </a:r>
            <a:r>
              <a:rPr lang="de-DE" altLang="de-DE" sz="2800" dirty="0" err="1" smtClean="0"/>
              <a:t>development</a:t>
            </a:r>
            <a:endParaRPr lang="de-DE" altLang="de-DE" sz="2800" dirty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altLang="de-DE" dirty="0" smtClean="0"/>
              <a:t>AG im Besitz der Mitarbeiter</a:t>
            </a:r>
          </a:p>
          <a:p>
            <a:r>
              <a:rPr lang="de-DE" altLang="de-DE" dirty="0" smtClean="0"/>
              <a:t>gegründet am 16.06.2006</a:t>
            </a:r>
          </a:p>
          <a:p>
            <a:r>
              <a:rPr lang="de-DE" altLang="de-DE" dirty="0" smtClean="0"/>
              <a:t>Gründer und Hauptaktionäre </a:t>
            </a:r>
          </a:p>
          <a:p>
            <a:pPr lvl="1"/>
            <a:r>
              <a:rPr lang="de-DE" altLang="de-DE" dirty="0" smtClean="0"/>
              <a:t>Sarah </a:t>
            </a:r>
            <a:r>
              <a:rPr lang="de-DE" altLang="de-DE" dirty="0" err="1" smtClean="0"/>
              <a:t>Dammin</a:t>
            </a:r>
            <a:endParaRPr lang="de-DE" altLang="de-DE" dirty="0" smtClean="0"/>
          </a:p>
          <a:p>
            <a:pPr lvl="1"/>
            <a:r>
              <a:rPr lang="de-DE" altLang="de-DE" dirty="0" smtClean="0"/>
              <a:t>Jens Jeschke</a:t>
            </a:r>
          </a:p>
          <a:p>
            <a:pPr lvl="1"/>
            <a:r>
              <a:rPr lang="de-DE" altLang="de-DE" dirty="0" smtClean="0"/>
              <a:t>Robert Nitschke	</a:t>
            </a:r>
          </a:p>
          <a:p>
            <a:r>
              <a:rPr lang="de-DE" altLang="de-DE" dirty="0" smtClean="0"/>
              <a:t>13 Mitarbei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roblemstellung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000" dirty="0" smtClean="0"/>
              <a:t>Verwaltung von</a:t>
            </a:r>
          </a:p>
          <a:p>
            <a:pPr lvl="1"/>
            <a:r>
              <a:rPr lang="de-DE" sz="2000" dirty="0" smtClean="0"/>
              <a:t>Buchungen</a:t>
            </a:r>
          </a:p>
          <a:p>
            <a:pPr lvl="1"/>
            <a:r>
              <a:rPr lang="de-DE" sz="2000" dirty="0" smtClean="0"/>
              <a:t>Kunden</a:t>
            </a:r>
          </a:p>
          <a:p>
            <a:pPr lvl="1"/>
            <a:r>
              <a:rPr lang="de-DE" sz="2000" dirty="0" smtClean="0"/>
              <a:t>Abrechnungen (Kunden und Mitarbeiter)</a:t>
            </a:r>
          </a:p>
          <a:p>
            <a:pPr lvl="1"/>
            <a:r>
              <a:rPr lang="de-DE" sz="2000" dirty="0" smtClean="0"/>
              <a:t>Reparaturaufträgen</a:t>
            </a:r>
          </a:p>
          <a:p>
            <a:pPr lvl="1"/>
            <a:r>
              <a:rPr lang="de-DE" sz="2000" dirty="0" smtClean="0"/>
              <a:t>Kurse und Termine </a:t>
            </a:r>
          </a:p>
          <a:p>
            <a:r>
              <a:rPr lang="de-DE" sz="2000" dirty="0"/>
              <a:t>Manuelle Erstellung von </a:t>
            </a:r>
          </a:p>
          <a:p>
            <a:pPr lvl="1"/>
            <a:r>
              <a:rPr lang="de-DE" sz="2000" dirty="0"/>
              <a:t>Kurslisten</a:t>
            </a:r>
          </a:p>
          <a:p>
            <a:pPr lvl="1"/>
            <a:r>
              <a:rPr lang="de-DE" sz="2000" dirty="0"/>
              <a:t>Rechnungen </a:t>
            </a:r>
          </a:p>
          <a:p>
            <a:pPr lvl="1"/>
            <a:r>
              <a:rPr lang="de-DE" sz="2000" dirty="0"/>
              <a:t>Buchungsbestätigungen</a:t>
            </a:r>
          </a:p>
          <a:p>
            <a:pPr lvl="1"/>
            <a:r>
              <a:rPr lang="de-DE" sz="2000" dirty="0"/>
              <a:t>Honorarabrechnungen</a:t>
            </a:r>
          </a:p>
          <a:p>
            <a:pPr lvl="1"/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2110407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 smtClean="0"/>
              <a:t>Projektablauf</a:t>
            </a:r>
            <a:endParaRPr lang="de-DE" altLang="de-DE" dirty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79712" y="2057400"/>
            <a:ext cx="6324600" cy="3962400"/>
          </a:xfrm>
        </p:spPr>
        <p:txBody>
          <a:bodyPr/>
          <a:lstStyle/>
          <a:p>
            <a:pPr marL="457200" indent="-457200">
              <a:buFont typeface="+mj-lt"/>
              <a:buAutoNum type="romanUcPeriod"/>
            </a:pPr>
            <a:r>
              <a:rPr lang="de-DE" altLang="de-DE" sz="2000" dirty="0" smtClean="0"/>
              <a:t>Anforderungsaufnahme</a:t>
            </a:r>
          </a:p>
          <a:p>
            <a:pPr marL="457200" indent="-457200">
              <a:buFont typeface="+mj-lt"/>
              <a:buAutoNum type="romanUcPeriod"/>
            </a:pPr>
            <a:r>
              <a:rPr lang="de-DE" altLang="de-DE" sz="2000" dirty="0" smtClean="0"/>
              <a:t>Vorgehen</a:t>
            </a:r>
          </a:p>
          <a:p>
            <a:pPr marL="457200" indent="-457200">
              <a:buFont typeface="+mj-lt"/>
              <a:buAutoNum type="romanUcPeriod"/>
            </a:pPr>
            <a:r>
              <a:rPr lang="de-DE" altLang="de-DE" sz="2000" dirty="0" smtClean="0"/>
              <a:t>Moduleinteilungen</a:t>
            </a:r>
          </a:p>
          <a:p>
            <a:pPr marL="514350" indent="-514350">
              <a:buFont typeface="+mj-lt"/>
              <a:buAutoNum type="romanUcPeriod"/>
            </a:pPr>
            <a:r>
              <a:rPr lang="de-DE" altLang="de-DE" sz="2000" dirty="0" smtClean="0"/>
              <a:t>Modulentwicklung</a:t>
            </a:r>
          </a:p>
          <a:p>
            <a:pPr marL="857250" lvl="1" indent="-457200">
              <a:buFont typeface="+mj-lt"/>
              <a:buAutoNum type="alphaLcPeriod"/>
            </a:pPr>
            <a:r>
              <a:rPr lang="de-DE" altLang="de-DE" sz="2000" dirty="0" smtClean="0"/>
              <a:t>Analyse/Evaluation</a:t>
            </a:r>
          </a:p>
          <a:p>
            <a:pPr marL="857250" lvl="1" indent="-457200">
              <a:buFont typeface="+mj-lt"/>
              <a:buAutoNum type="alphaLcPeriod"/>
            </a:pPr>
            <a:r>
              <a:rPr lang="de-DE" altLang="de-DE" sz="2000" dirty="0" smtClean="0"/>
              <a:t>Design</a:t>
            </a:r>
          </a:p>
          <a:p>
            <a:pPr marL="857250" lvl="1" indent="-457200">
              <a:buFont typeface="+mj-lt"/>
              <a:buAutoNum type="alphaLcPeriod"/>
            </a:pPr>
            <a:r>
              <a:rPr lang="de-DE" altLang="de-DE" sz="2000" dirty="0" smtClean="0"/>
              <a:t>Implementierung</a:t>
            </a:r>
          </a:p>
          <a:p>
            <a:pPr marL="857250" lvl="1" indent="-457200">
              <a:buFont typeface="+mj-lt"/>
              <a:buAutoNum type="alphaLcPeriod"/>
            </a:pPr>
            <a:r>
              <a:rPr lang="de-DE" altLang="de-DE" sz="2000" dirty="0" smtClean="0"/>
              <a:t>Test</a:t>
            </a:r>
          </a:p>
          <a:p>
            <a:pPr marL="857250" lvl="1" indent="-457200">
              <a:buFont typeface="+mj-lt"/>
              <a:buAutoNum type="alphaLcPeriod"/>
            </a:pPr>
            <a:r>
              <a:rPr lang="de-DE" altLang="de-DE" sz="2000" dirty="0" smtClean="0"/>
              <a:t>Dokumentation</a:t>
            </a:r>
          </a:p>
          <a:p>
            <a:pPr marL="457200" indent="-457200">
              <a:buFont typeface="+mj-lt"/>
              <a:buAutoNum type="romanUcPeriod"/>
            </a:pPr>
            <a:r>
              <a:rPr lang="de-DE" altLang="de-DE" sz="2000" dirty="0" err="1" smtClean="0"/>
              <a:t>RollOut</a:t>
            </a:r>
            <a:endParaRPr lang="de-DE" altLang="de-DE" sz="2000" dirty="0" smtClean="0"/>
          </a:p>
          <a:p>
            <a:pPr marL="0" indent="0">
              <a:buNone/>
            </a:pPr>
            <a:endParaRPr lang="de-DE" altLang="de-DE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 smtClean="0"/>
              <a:t>Lösungsarchitektur</a:t>
            </a:r>
            <a:endParaRPr lang="de-DE" altLang="de-DE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5734408"/>
              </p:ext>
            </p:extLst>
          </p:nvPr>
        </p:nvGraphicFramePr>
        <p:xfrm>
          <a:off x="1873646" y="1988840"/>
          <a:ext cx="6154738" cy="454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5" name="Visio" r:id="rId5" imgW="6143692" imgH="4533729" progId="Visio.Drawing.11">
                  <p:embed/>
                </p:oleObj>
              </mc:Choice>
              <mc:Fallback>
                <p:oleObj name="Visio" r:id="rId5" imgW="6143692" imgH="45337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73646" y="1988840"/>
                        <a:ext cx="6154738" cy="4545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m 2"/>
          <p:cNvGraphicFramePr/>
          <p:nvPr>
            <p:extLst>
              <p:ext uri="{D42A27DB-BD31-4B8C-83A1-F6EECF244321}">
                <p14:modId xmlns:p14="http://schemas.microsoft.com/office/powerpoint/2010/main" val="2549471924"/>
              </p:ext>
            </p:extLst>
          </p:nvPr>
        </p:nvGraphicFramePr>
        <p:xfrm>
          <a:off x="1979712" y="2204864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066800"/>
            <a:ext cx="6629400" cy="838200"/>
          </a:xfrm>
        </p:spPr>
        <p:txBody>
          <a:bodyPr/>
          <a:lstStyle/>
          <a:p>
            <a:r>
              <a:rPr lang="de-DE" altLang="de-DE" dirty="0" smtClean="0"/>
              <a:t>Projektaufbau</a:t>
            </a:r>
            <a:endParaRPr lang="de-DE" altLang="de-DE" dirty="0"/>
          </a:p>
        </p:txBody>
      </p:sp>
    </p:spTree>
    <p:extLst>
      <p:ext uri="{BB962C8B-B14F-4D97-AF65-F5344CB8AC3E}">
        <p14:creationId xmlns:p14="http://schemas.microsoft.com/office/powerpoint/2010/main" val="2331110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k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8949441"/>
              </p:ext>
            </p:extLst>
          </p:nvPr>
        </p:nvGraphicFramePr>
        <p:xfrm>
          <a:off x="0" y="0"/>
          <a:ext cx="9153525" cy="686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2" name="Visio" r:id="rId4" imgW="9163005" imgH="6877037" progId="Visio.Drawing.15">
                  <p:embed/>
                </p:oleObj>
              </mc:Choice>
              <mc:Fallback>
                <p:oleObj name="Visio" r:id="rId4" imgW="9163005" imgH="687703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53525" cy="6867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9152018"/>
              </p:ext>
            </p:extLst>
          </p:nvPr>
        </p:nvGraphicFramePr>
        <p:xfrm>
          <a:off x="2699792" y="1340768"/>
          <a:ext cx="3800475" cy="522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0" name="Visio" r:id="rId4" imgW="3800318" imgH="5229343" progId="Visio.Drawing.15">
                  <p:embed/>
                </p:oleObj>
              </mc:Choice>
              <mc:Fallback>
                <p:oleObj name="Visio" r:id="rId4" imgW="3800318" imgH="52293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99792" y="1340768"/>
                        <a:ext cx="3800475" cy="5229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04664"/>
            <a:ext cx="9144000" cy="838200"/>
          </a:xfrm>
        </p:spPr>
        <p:txBody>
          <a:bodyPr/>
          <a:lstStyle/>
          <a:p>
            <a:pPr algn="ctr"/>
            <a:r>
              <a:rPr lang="de-DE" altLang="de-DE" dirty="0" smtClean="0">
                <a:solidFill>
                  <a:schemeClr val="bg2"/>
                </a:solidFill>
              </a:rPr>
              <a:t>Kurs bewerten</a:t>
            </a:r>
            <a:endParaRPr lang="de-DE" altLang="de-DE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8059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ject overview presentation">
  <a:themeElements>
    <a:clrScheme name="Larissa 1">
      <a:dk1>
        <a:srgbClr val="000000"/>
      </a:dk1>
      <a:lt1>
        <a:srgbClr val="FFFFFF"/>
      </a:lt1>
      <a:dk2>
        <a:srgbClr val="0066CC"/>
      </a:dk2>
      <a:lt2>
        <a:srgbClr val="CBCBCB"/>
      </a:lt2>
      <a:accent1>
        <a:srgbClr val="00CCFF"/>
      </a:accent1>
      <a:accent2>
        <a:srgbClr val="00FFCC"/>
      </a:accent2>
      <a:accent3>
        <a:srgbClr val="AAB8E2"/>
      </a:accent3>
      <a:accent4>
        <a:srgbClr val="DADADA"/>
      </a:accent4>
      <a:accent5>
        <a:srgbClr val="AAE2FF"/>
      </a:accent5>
      <a:accent6>
        <a:srgbClr val="00E7B9"/>
      </a:accent6>
      <a:hlink>
        <a:srgbClr val="FF3300"/>
      </a:hlink>
      <a:folHlink>
        <a:srgbClr val="FF7C80"/>
      </a:folHlink>
    </a:clrScheme>
    <a:fontScheme name="Larissa">
      <a:majorFont>
        <a:latin typeface="Trebuchet MS"/>
        <a:ea typeface=""/>
        <a:cs typeface=""/>
      </a:majorFont>
      <a:minorFont>
        <a:latin typeface="Trebuchet MS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Larissa 1">
        <a:dk1>
          <a:srgbClr val="000000"/>
        </a:dk1>
        <a:lt1>
          <a:srgbClr val="FFFFFF"/>
        </a:lt1>
        <a:dk2>
          <a:srgbClr val="0066CC"/>
        </a:dk2>
        <a:lt2>
          <a:srgbClr val="CBCBCB"/>
        </a:lt2>
        <a:accent1>
          <a:srgbClr val="00CCFF"/>
        </a:accent1>
        <a:accent2>
          <a:srgbClr val="00FFCC"/>
        </a:accent2>
        <a:accent3>
          <a:srgbClr val="AAB8E2"/>
        </a:accent3>
        <a:accent4>
          <a:srgbClr val="DADADA"/>
        </a:accent4>
        <a:accent5>
          <a:srgbClr val="AAE2FF"/>
        </a:accent5>
        <a:accent6>
          <a:srgbClr val="00E7B9"/>
        </a:accent6>
        <a:hlink>
          <a:srgbClr val="FF33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rissa 2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3366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ADB8FF"/>
        </a:accent5>
        <a:accent6>
          <a:srgbClr val="008A00"/>
        </a:accent6>
        <a:hlink>
          <a:srgbClr val="FF0033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 3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EAEAEA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555555"/>
        </a:accent6>
        <a:hlink>
          <a:srgbClr val="969696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ject overview presentation</Template>
  <TotalTime>0</TotalTime>
  <Words>237</Words>
  <Application>Microsoft Office PowerPoint</Application>
  <PresentationFormat>Bildschirmpräsentation (4:3)</PresentationFormat>
  <Paragraphs>86</Paragraphs>
  <Slides>18</Slides>
  <Notes>5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8</vt:i4>
      </vt:variant>
    </vt:vector>
  </HeadingPairs>
  <TitlesOfParts>
    <vt:vector size="20" baseType="lpstr">
      <vt:lpstr>Project overview presentation</vt:lpstr>
      <vt:lpstr>Visio</vt:lpstr>
      <vt:lpstr>Zwischenpräsentation</vt:lpstr>
      <vt:lpstr>Agenda</vt:lpstr>
      <vt:lpstr>proAD AG professional application development</vt:lpstr>
      <vt:lpstr>Problemstellung</vt:lpstr>
      <vt:lpstr>Projektablauf</vt:lpstr>
      <vt:lpstr>Lösungsarchitektur</vt:lpstr>
      <vt:lpstr>Projektaufbau</vt:lpstr>
      <vt:lpstr>PowerPoint-Präsentation</vt:lpstr>
      <vt:lpstr>Kurs bewerten</vt:lpstr>
      <vt:lpstr>Material reparieren/aussondern</vt:lpstr>
      <vt:lpstr>Boot konfigurieren</vt:lpstr>
      <vt:lpstr>Boot konfigurieren</vt:lpstr>
      <vt:lpstr>Workflow mehrerer Aufgaben</vt:lpstr>
      <vt:lpstr>Einzelaufgabe</vt:lpstr>
      <vt:lpstr>Zeitplan</vt:lpstr>
      <vt:lpstr>PowerPoint-Präsentation</vt:lpstr>
      <vt:lpstr>Zeitplan</vt:lpstr>
      <vt:lpstr>Zeitpla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übersicht</dc:title>
  <dc:creator>jjeschke</dc:creator>
  <cp:lastModifiedBy>Jens Jeschke</cp:lastModifiedBy>
  <cp:revision>28</cp:revision>
  <dcterms:created xsi:type="dcterms:W3CDTF">2014-05-02T08:48:18Z</dcterms:created>
  <dcterms:modified xsi:type="dcterms:W3CDTF">2014-05-06T21:01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0184561031</vt:lpwstr>
  </property>
</Properties>
</file>